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3"/>
        <w:tblpPr w:leftFromText="181" w:rightFromText="181" w:horzAnchor="page" w:tblpYSpec="bottom"/>
        <w:tblOverlap w:val="never"/>
        <w:tblW w:w="0" w:type="auto"/>
        <w:tblLook w:val="04A0" w:firstRow="1" w:lastRow="0" w:firstColumn="1" w:lastColumn="0" w:noHBand="0" w:noVBand="1"/>
      </w:tblPr>
      <w:tblGrid>
        <w:gridCol w:w="567"/>
        <w:gridCol w:w="567"/>
      </w:tblGrid>
      <w:tr w:rsidR="002075F4" w14:paraId="43537BE8" w14:textId="77777777" w:rsidTr="005D3D8E">
        <w:trPr>
          <w:cantSplit/>
          <w:trHeight w:val="1976"/>
        </w:trPr>
        <w:tc>
          <w:tcPr>
            <w:tcW w:w="567" w:type="dxa"/>
            <w:textDirection w:val="btLr"/>
            <w:vAlign w:val="center"/>
          </w:tcPr>
          <w:p w14:paraId="20A9F422" w14:textId="77777777" w:rsidR="002075F4" w:rsidRDefault="002075F4" w:rsidP="002075F4">
            <w:pPr>
              <w:ind w:left="113" w:right="113"/>
              <w:jc w:val="center"/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ись и дата</w:t>
            </w:r>
          </w:p>
        </w:tc>
        <w:tc>
          <w:tcPr>
            <w:tcW w:w="567" w:type="dxa"/>
            <w:vAlign w:val="bottom"/>
          </w:tcPr>
          <w:p w14:paraId="33078A5A" w14:textId="77777777" w:rsidR="002075F4" w:rsidRDefault="002075F4" w:rsidP="002075F4"/>
        </w:tc>
      </w:tr>
      <w:tr w:rsidR="002075F4" w14:paraId="364EB78D" w14:textId="77777777" w:rsidTr="005D3D8E">
        <w:trPr>
          <w:cantSplit/>
          <w:trHeight w:val="1953"/>
        </w:trPr>
        <w:tc>
          <w:tcPr>
            <w:tcW w:w="567" w:type="dxa"/>
            <w:textDirection w:val="btLr"/>
            <w:vAlign w:val="center"/>
          </w:tcPr>
          <w:p w14:paraId="74C54B9E" w14:textId="77777777" w:rsidR="002075F4" w:rsidRDefault="002075F4" w:rsidP="002075F4">
            <w:pPr>
              <w:ind w:left="113" w:right="113"/>
              <w:jc w:val="center"/>
            </w:pPr>
            <w:r w:rsidRPr="00E823AB">
              <w:rPr>
                <w:rFonts w:ascii="Times New Roman" w:hAnsi="Times New Roman" w:cs="Times New Roman"/>
                <w:iCs/>
                <w:sz w:val="24"/>
                <w:szCs w:val="24"/>
              </w:rPr>
              <w:t xml:space="preserve">Инв. № </w:t>
            </w:r>
            <w:proofErr w:type="spellStart"/>
            <w:r w:rsidRPr="00E823AB">
              <w:rPr>
                <w:rFonts w:ascii="Times New Roman" w:hAnsi="Times New Roman" w:cs="Times New Roman"/>
                <w:iCs/>
                <w:sz w:val="24"/>
                <w:szCs w:val="24"/>
              </w:rPr>
              <w:t>дубл</w:t>
            </w:r>
            <w:proofErr w:type="spellEnd"/>
            <w:r w:rsidRPr="00E823AB">
              <w:rPr>
                <w:rFonts w:ascii="Times New Roman" w:hAnsi="Times New Roman" w:cs="Times New Roman"/>
                <w:iCs/>
                <w:sz w:val="24"/>
                <w:szCs w:val="24"/>
              </w:rPr>
              <w:t>.</w:t>
            </w:r>
          </w:p>
        </w:tc>
        <w:tc>
          <w:tcPr>
            <w:tcW w:w="567" w:type="dxa"/>
            <w:vAlign w:val="bottom"/>
          </w:tcPr>
          <w:p w14:paraId="4FF2F285" w14:textId="77777777" w:rsidR="002075F4" w:rsidRDefault="002075F4" w:rsidP="002075F4"/>
        </w:tc>
      </w:tr>
      <w:tr w:rsidR="002075F4" w14:paraId="055484FC" w14:textId="77777777" w:rsidTr="005D3D8E">
        <w:trPr>
          <w:cantSplit/>
          <w:trHeight w:val="1831"/>
        </w:trPr>
        <w:tc>
          <w:tcPr>
            <w:tcW w:w="567" w:type="dxa"/>
            <w:textDirection w:val="btLr"/>
            <w:vAlign w:val="center"/>
          </w:tcPr>
          <w:p w14:paraId="04E470E5" w14:textId="77777777" w:rsidR="002075F4" w:rsidRDefault="002075F4" w:rsidP="002075F4">
            <w:pPr>
              <w:ind w:left="113" w:right="113"/>
              <w:jc w:val="center"/>
            </w:pPr>
            <w:proofErr w:type="spellStart"/>
            <w:r w:rsidRPr="00E823AB">
              <w:rPr>
                <w:rFonts w:ascii="Times New Roman" w:hAnsi="Times New Roman" w:cs="Times New Roman"/>
                <w:iCs/>
                <w:sz w:val="24"/>
                <w:szCs w:val="24"/>
              </w:rPr>
              <w:t>Взам</w:t>
            </w:r>
            <w:proofErr w:type="spellEnd"/>
            <w:r w:rsidRPr="00E823AB">
              <w:rPr>
                <w:rFonts w:ascii="Times New Roman" w:hAnsi="Times New Roman" w:cs="Times New Roman"/>
                <w:iCs/>
                <w:sz w:val="24"/>
                <w:szCs w:val="24"/>
              </w:rPr>
              <w:t>. инв. №</w:t>
            </w:r>
          </w:p>
        </w:tc>
        <w:tc>
          <w:tcPr>
            <w:tcW w:w="567" w:type="dxa"/>
            <w:vAlign w:val="bottom"/>
          </w:tcPr>
          <w:p w14:paraId="4ACBBE68" w14:textId="77777777" w:rsidR="002075F4" w:rsidRDefault="002075F4" w:rsidP="002075F4"/>
        </w:tc>
      </w:tr>
      <w:tr w:rsidR="002075F4" w14:paraId="76E0F945" w14:textId="77777777" w:rsidTr="005D3D8E">
        <w:trPr>
          <w:cantSplit/>
          <w:trHeight w:val="2086"/>
        </w:trPr>
        <w:tc>
          <w:tcPr>
            <w:tcW w:w="567" w:type="dxa"/>
            <w:textDirection w:val="btLr"/>
            <w:vAlign w:val="center"/>
          </w:tcPr>
          <w:p w14:paraId="167E6BED" w14:textId="77777777" w:rsidR="002075F4" w:rsidRDefault="002075F4" w:rsidP="002075F4">
            <w:pPr>
              <w:ind w:left="113" w:right="113"/>
              <w:jc w:val="center"/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ись и дата</w:t>
            </w:r>
          </w:p>
        </w:tc>
        <w:tc>
          <w:tcPr>
            <w:tcW w:w="567" w:type="dxa"/>
            <w:vAlign w:val="bottom"/>
          </w:tcPr>
          <w:p w14:paraId="0AFF154E" w14:textId="77777777" w:rsidR="002075F4" w:rsidRDefault="002075F4" w:rsidP="002075F4"/>
        </w:tc>
      </w:tr>
      <w:tr w:rsidR="002075F4" w14:paraId="3C375DAF" w14:textId="77777777" w:rsidTr="005D3D8E">
        <w:trPr>
          <w:cantSplit/>
          <w:trHeight w:val="3064"/>
        </w:trPr>
        <w:tc>
          <w:tcPr>
            <w:tcW w:w="567" w:type="dxa"/>
            <w:textDirection w:val="btLr"/>
            <w:vAlign w:val="center"/>
          </w:tcPr>
          <w:p w14:paraId="2FC7C527" w14:textId="77777777" w:rsidR="002075F4" w:rsidRDefault="002075F4" w:rsidP="002075F4">
            <w:pPr>
              <w:ind w:left="113" w:right="113"/>
              <w:jc w:val="center"/>
            </w:pPr>
            <w:r w:rsidRPr="00E823AB">
              <w:rPr>
                <w:rFonts w:ascii="Times New Roman" w:hAnsi="Times New Roman" w:cs="Times New Roman"/>
                <w:iCs/>
                <w:sz w:val="24"/>
                <w:szCs w:val="24"/>
              </w:rPr>
              <w:t>Инв. № подл.</w:t>
            </w:r>
          </w:p>
        </w:tc>
        <w:tc>
          <w:tcPr>
            <w:tcW w:w="567" w:type="dxa"/>
            <w:textDirection w:val="btLr"/>
            <w:vAlign w:val="center"/>
          </w:tcPr>
          <w:p w14:paraId="1DE33107" w14:textId="431042DB" w:rsidR="00625331" w:rsidRPr="00600EBA" w:rsidRDefault="00625331" w:rsidP="00625331">
            <w:pPr>
              <w:jc w:val="center"/>
              <w:rPr>
                <w:rFonts w:ascii="Times New Roman" w:hAnsi="Times New Roman" w:cs="Times New Roman"/>
                <w:sz w:val="20"/>
                <w:szCs w:val="18"/>
              </w:rPr>
            </w:pPr>
            <w:r w:rsidRPr="005D3D8E">
              <w:rPr>
                <w:rFonts w:ascii="Times New Roman" w:hAnsi="Times New Roman" w:cs="Times New Roman"/>
                <w:sz w:val="20"/>
                <w:szCs w:val="18"/>
              </w:rPr>
              <w:t xml:space="preserve">RU. 17701729. </w:t>
            </w:r>
            <w:r w:rsidR="0091396F">
              <w:rPr>
                <w:rFonts w:ascii="Times New Roman" w:hAnsi="Times New Roman" w:cs="Times New Roman"/>
                <w:sz w:val="20"/>
                <w:szCs w:val="18"/>
              </w:rPr>
              <w:t>503200</w:t>
            </w:r>
            <w:r w:rsidRPr="005D3D8E">
              <w:rPr>
                <w:rFonts w:ascii="Times New Roman" w:hAnsi="Times New Roman" w:cs="Times New Roman"/>
                <w:sz w:val="20"/>
                <w:szCs w:val="18"/>
              </w:rPr>
              <w:t>-01</w:t>
            </w:r>
            <w:r w:rsidR="00664503">
              <w:rPr>
                <w:rFonts w:ascii="Times New Roman" w:hAnsi="Times New Roman" w:cs="Times New Roman"/>
                <w:sz w:val="20"/>
                <w:szCs w:val="18"/>
              </w:rPr>
              <w:t xml:space="preserve"> 81</w:t>
            </w:r>
            <w:r w:rsidRPr="005D3D8E">
              <w:rPr>
                <w:rFonts w:ascii="Times New Roman" w:hAnsi="Times New Roman" w:cs="Times New Roman"/>
                <w:sz w:val="20"/>
                <w:szCs w:val="18"/>
              </w:rPr>
              <w:t xml:space="preserve"> 1-1ЛУ</w:t>
            </w:r>
          </w:p>
          <w:p w14:paraId="2FDC9470" w14:textId="77777777" w:rsidR="002075F4" w:rsidRDefault="002075F4" w:rsidP="00625331">
            <w:pPr>
              <w:ind w:left="113" w:right="113"/>
              <w:jc w:val="center"/>
            </w:pPr>
          </w:p>
        </w:tc>
      </w:tr>
    </w:tbl>
    <w:p w14:paraId="3311E9FA" w14:textId="77777777" w:rsidR="00E66F32" w:rsidRDefault="002075F4" w:rsidP="00126E8F">
      <w:pPr>
        <w:widowControl w:val="0"/>
        <w:overflowPunct w:val="0"/>
        <w:autoSpaceDE w:val="0"/>
        <w:autoSpaceDN w:val="0"/>
        <w:adjustRightInd w:val="0"/>
        <w:spacing w:after="0" w:line="214" w:lineRule="auto"/>
        <w:ind w:left="-1134"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47206A">
        <w:rPr>
          <w:rFonts w:ascii="Times New Roman" w:hAnsi="Times New Roman" w:cs="Times New Roman"/>
          <w:sz w:val="24"/>
          <w:szCs w:val="24"/>
        </w:rPr>
        <w:t>ПРАВИТЕЛЬСТВО РОССИЙСКОЙ ФЕДЕРАЦИИ</w:t>
      </w:r>
    </w:p>
    <w:p w14:paraId="5149E8C5" w14:textId="77777777" w:rsidR="002075F4" w:rsidRPr="0047206A" w:rsidRDefault="002075F4" w:rsidP="00126E8F">
      <w:pPr>
        <w:widowControl w:val="0"/>
        <w:overflowPunct w:val="0"/>
        <w:autoSpaceDE w:val="0"/>
        <w:autoSpaceDN w:val="0"/>
        <w:adjustRightInd w:val="0"/>
        <w:spacing w:after="0" w:line="214" w:lineRule="auto"/>
        <w:ind w:left="-1134"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47206A">
        <w:rPr>
          <w:rFonts w:ascii="Times New Roman" w:hAnsi="Times New Roman" w:cs="Times New Roman"/>
          <w:sz w:val="24"/>
          <w:szCs w:val="24"/>
        </w:rPr>
        <w:t>НАЦИОНАЛЬНЫЙ ИССЛЕДОВАТЕЛЬСКИЙ УНИВЕРСИТЕТ</w:t>
      </w:r>
    </w:p>
    <w:p w14:paraId="1B73BC50" w14:textId="77777777" w:rsidR="002075F4" w:rsidRPr="0047206A" w:rsidRDefault="002075F4" w:rsidP="00126E8F">
      <w:pPr>
        <w:widowControl w:val="0"/>
        <w:autoSpaceDE w:val="0"/>
        <w:autoSpaceDN w:val="0"/>
        <w:adjustRightInd w:val="0"/>
        <w:spacing w:after="0" w:line="2" w:lineRule="exact"/>
        <w:ind w:left="-1134" w:firstLine="708"/>
        <w:jc w:val="center"/>
        <w:rPr>
          <w:rFonts w:ascii="Times New Roman" w:hAnsi="Times New Roman" w:cs="Times New Roman"/>
          <w:sz w:val="24"/>
          <w:szCs w:val="24"/>
        </w:rPr>
      </w:pPr>
    </w:p>
    <w:p w14:paraId="420C0E5F" w14:textId="77777777" w:rsidR="002075F4" w:rsidRDefault="002075F4" w:rsidP="00126E8F">
      <w:pPr>
        <w:widowControl w:val="0"/>
        <w:autoSpaceDE w:val="0"/>
        <w:autoSpaceDN w:val="0"/>
        <w:adjustRightInd w:val="0"/>
        <w:spacing w:after="0" w:line="240" w:lineRule="auto"/>
        <w:ind w:left="-1134"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47206A">
        <w:rPr>
          <w:rFonts w:ascii="Times New Roman" w:hAnsi="Times New Roman" w:cs="Times New Roman"/>
          <w:sz w:val="24"/>
          <w:szCs w:val="24"/>
        </w:rPr>
        <w:t>«ВЫСШАЯ ШКОЛА ЭКОНОМИКИ»</w:t>
      </w:r>
    </w:p>
    <w:p w14:paraId="63902D06" w14:textId="77777777" w:rsidR="002075F4" w:rsidRDefault="002075F4" w:rsidP="002075F4">
      <w:pPr>
        <w:widowControl w:val="0"/>
        <w:autoSpaceDE w:val="0"/>
        <w:autoSpaceDN w:val="0"/>
        <w:adjustRightInd w:val="0"/>
        <w:spacing w:after="0" w:line="240" w:lineRule="auto"/>
        <w:ind w:left="1380"/>
        <w:jc w:val="center"/>
        <w:rPr>
          <w:rFonts w:ascii="Times New Roman" w:hAnsi="Times New Roman" w:cs="Times New Roman"/>
          <w:sz w:val="24"/>
          <w:szCs w:val="24"/>
        </w:rPr>
      </w:pPr>
    </w:p>
    <w:p w14:paraId="2D1C2934" w14:textId="77777777" w:rsidR="002075F4" w:rsidRPr="0047206A" w:rsidRDefault="002075F4" w:rsidP="002075F4">
      <w:pPr>
        <w:widowControl w:val="0"/>
        <w:autoSpaceDE w:val="0"/>
        <w:autoSpaceDN w:val="0"/>
        <w:adjustRightInd w:val="0"/>
        <w:spacing w:after="0" w:line="240" w:lineRule="auto"/>
        <w:ind w:left="1380"/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2075F4" w14:paraId="3DD4C254" w14:textId="77777777" w:rsidTr="00126E8F">
        <w:trPr>
          <w:jc w:val="center"/>
        </w:trPr>
        <w:tc>
          <w:tcPr>
            <w:tcW w:w="4785" w:type="dxa"/>
          </w:tcPr>
          <w:p w14:paraId="2C658A8E" w14:textId="77777777" w:rsidR="00126E8F" w:rsidRDefault="002075F4" w:rsidP="009C3E1B">
            <w:pPr>
              <w:widowControl w:val="0"/>
              <w:overflowPunct w:val="0"/>
              <w:autoSpaceDE w:val="0"/>
              <w:autoSpaceDN w:val="0"/>
              <w:adjustRightInd w:val="0"/>
              <w:spacing w:line="223" w:lineRule="auto"/>
              <w:ind w:right="60"/>
              <w:rPr>
                <w:rFonts w:ascii="Times New Roman" w:hAnsi="Times New Roman" w:cs="Times New Roman"/>
                <w:sz w:val="24"/>
                <w:szCs w:val="24"/>
              </w:rPr>
            </w:pPr>
            <w:r w:rsidRPr="0047206A">
              <w:rPr>
                <w:rFonts w:ascii="Times New Roman" w:hAnsi="Times New Roman" w:cs="Times New Roman"/>
                <w:sz w:val="24"/>
                <w:szCs w:val="24"/>
              </w:rPr>
              <w:t xml:space="preserve">СОГЛАСОВАНО </w:t>
            </w:r>
          </w:p>
          <w:p w14:paraId="1F6D3E6D" w14:textId="6A47D011" w:rsidR="002075F4" w:rsidRPr="0047206A" w:rsidRDefault="00926645" w:rsidP="00926645">
            <w:pPr>
              <w:widowControl w:val="0"/>
              <w:overflowPunct w:val="0"/>
              <w:autoSpaceDE w:val="0"/>
              <w:autoSpaceDN w:val="0"/>
              <w:adjustRightInd w:val="0"/>
              <w:spacing w:line="214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цент базовой кафедры «Системное программирование»</w:t>
            </w:r>
            <w:r w:rsidRPr="00926645">
              <w:rPr>
                <w:rFonts w:ascii="Times New Roman" w:hAnsi="Times New Roman" w:cs="Times New Roman"/>
                <w:sz w:val="24"/>
                <w:szCs w:val="24"/>
              </w:rPr>
              <w:t xml:space="preserve"> Института системного программирования Российской академии наук</w:t>
            </w:r>
          </w:p>
          <w:p w14:paraId="3D00AB3F" w14:textId="703843F1" w:rsidR="002075F4" w:rsidRPr="0047206A" w:rsidRDefault="002075F4" w:rsidP="009C3E1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47206A">
              <w:rPr>
                <w:rFonts w:ascii="Times New Roman" w:hAnsi="Times New Roman" w:cs="Times New Roman"/>
                <w:sz w:val="24"/>
                <w:szCs w:val="24"/>
              </w:rPr>
              <w:t xml:space="preserve">__________________ </w:t>
            </w:r>
            <w:r w:rsidR="0091396F">
              <w:rPr>
                <w:rFonts w:ascii="Times New Roman" w:hAnsi="Times New Roman" w:cs="Times New Roman"/>
                <w:sz w:val="24"/>
                <w:szCs w:val="24"/>
              </w:rPr>
              <w:t xml:space="preserve">Д.Ю. </w:t>
            </w:r>
            <w:proofErr w:type="spellStart"/>
            <w:r w:rsidR="0091396F">
              <w:rPr>
                <w:rFonts w:ascii="Times New Roman" w:hAnsi="Times New Roman" w:cs="Times New Roman"/>
                <w:sz w:val="24"/>
                <w:szCs w:val="24"/>
              </w:rPr>
              <w:t>Турдаков</w:t>
            </w:r>
            <w:proofErr w:type="spellEnd"/>
          </w:p>
          <w:p w14:paraId="5DB66CF2" w14:textId="77777777" w:rsidR="002075F4" w:rsidRPr="0047206A" w:rsidRDefault="002075F4" w:rsidP="009C3E1B">
            <w:pPr>
              <w:widowControl w:val="0"/>
              <w:autoSpaceDE w:val="0"/>
              <w:autoSpaceDN w:val="0"/>
              <w:adjustRightInd w:val="0"/>
              <w:spacing w:line="130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A7E70AF" w14:textId="26C0C731" w:rsidR="002075F4" w:rsidRDefault="002075F4" w:rsidP="009C3E1B">
            <w:pPr>
              <w:pStyle w:val="a4"/>
            </w:pPr>
            <w:r w:rsidRPr="0047206A">
              <w:rPr>
                <w:rFonts w:ascii="Times New Roman" w:hAnsi="Times New Roman" w:cs="Times New Roman"/>
                <w:sz w:val="24"/>
                <w:szCs w:val="24"/>
              </w:rPr>
              <w:t xml:space="preserve">«__» ___________ </w:t>
            </w:r>
            <w:r w:rsidR="0091396F">
              <w:rPr>
                <w:rFonts w:ascii="Times New Roman" w:hAnsi="Times New Roman" w:cs="Times New Roman"/>
                <w:sz w:val="24"/>
                <w:szCs w:val="24"/>
              </w:rPr>
              <w:t>2017</w:t>
            </w:r>
            <w:r w:rsidRPr="0047206A">
              <w:rPr>
                <w:rFonts w:ascii="Times New Roman" w:hAnsi="Times New Roman" w:cs="Times New Roman"/>
                <w:sz w:val="24"/>
                <w:szCs w:val="24"/>
              </w:rPr>
              <w:t xml:space="preserve"> г.</w:t>
            </w:r>
          </w:p>
          <w:p w14:paraId="1FB5AB37" w14:textId="77777777" w:rsidR="002075F4" w:rsidRDefault="002075F4" w:rsidP="009C3E1B">
            <w:pPr>
              <w:widowControl w:val="0"/>
              <w:autoSpaceDE w:val="0"/>
              <w:autoSpaceDN w:val="0"/>
              <w:adjustRightInd w:val="0"/>
              <w:spacing w:line="176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6" w:type="dxa"/>
          </w:tcPr>
          <w:p w14:paraId="177614F4" w14:textId="77777777" w:rsidR="00126E8F" w:rsidRDefault="002075F4" w:rsidP="00600EBA">
            <w:pPr>
              <w:widowControl w:val="0"/>
              <w:overflowPunct w:val="0"/>
              <w:autoSpaceDE w:val="0"/>
              <w:autoSpaceDN w:val="0"/>
              <w:adjustRightInd w:val="0"/>
              <w:spacing w:line="214" w:lineRule="auto"/>
              <w:ind w:right="620" w:firstLine="35"/>
              <w:rPr>
                <w:rFonts w:ascii="Times New Roman" w:hAnsi="Times New Roman" w:cs="Times New Roman"/>
                <w:sz w:val="24"/>
                <w:szCs w:val="24"/>
              </w:rPr>
            </w:pPr>
            <w:r w:rsidRPr="0047206A">
              <w:rPr>
                <w:rFonts w:ascii="Times New Roman" w:hAnsi="Times New Roman" w:cs="Times New Roman"/>
                <w:sz w:val="24"/>
                <w:szCs w:val="24"/>
              </w:rPr>
              <w:t>УТВЕРЖДАЮ</w:t>
            </w:r>
          </w:p>
          <w:tbl>
            <w:tblPr>
              <w:tblW w:w="0" w:type="auto"/>
              <w:tblBorders>
                <w:top w:val="nil"/>
                <w:left w:val="nil"/>
                <w:bottom w:val="nil"/>
                <w:right w:val="nil"/>
              </w:tblBorders>
              <w:tblLook w:val="0000" w:firstRow="0" w:lastRow="0" w:firstColumn="0" w:lastColumn="0" w:noHBand="0" w:noVBand="0"/>
            </w:tblPr>
            <w:tblGrid>
              <w:gridCol w:w="3329"/>
            </w:tblGrid>
            <w:tr w:rsidR="00600EBA" w:rsidRPr="00600EBA" w14:paraId="17294B5C" w14:textId="77777777">
              <w:trPr>
                <w:trHeight w:val="355"/>
              </w:trPr>
              <w:tc>
                <w:tcPr>
                  <w:tcW w:w="0" w:type="auto"/>
                </w:tcPr>
                <w:p w14:paraId="280EA26B" w14:textId="77777777" w:rsidR="00600EBA" w:rsidRPr="00600EBA" w:rsidRDefault="00600EBA" w:rsidP="00600EBA">
                  <w:pPr>
                    <w:widowControl w:val="0"/>
                    <w:overflowPunct w:val="0"/>
                    <w:autoSpaceDE w:val="0"/>
                    <w:autoSpaceDN w:val="0"/>
                    <w:adjustRightInd w:val="0"/>
                    <w:spacing w:after="0" w:line="223" w:lineRule="auto"/>
                    <w:ind w:right="60" w:hanging="21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00EB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Академический руководитель </w:t>
                  </w:r>
                </w:p>
                <w:p w14:paraId="5479AB2D" w14:textId="77777777" w:rsidR="00600EBA" w:rsidRPr="00600EBA" w:rsidRDefault="00600EBA" w:rsidP="00600EBA">
                  <w:pPr>
                    <w:widowControl w:val="0"/>
                    <w:overflowPunct w:val="0"/>
                    <w:autoSpaceDE w:val="0"/>
                    <w:autoSpaceDN w:val="0"/>
                    <w:adjustRightInd w:val="0"/>
                    <w:spacing w:after="0" w:line="223" w:lineRule="auto"/>
                    <w:ind w:right="60" w:hanging="21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600EB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Образовательной программы </w:t>
                  </w:r>
                </w:p>
                <w:p w14:paraId="5AA8C20D" w14:textId="77777777" w:rsidR="00600EBA" w:rsidRPr="00600EBA" w:rsidRDefault="00600EBA" w:rsidP="00600EBA">
                  <w:pPr>
                    <w:widowControl w:val="0"/>
                    <w:overflowPunct w:val="0"/>
                    <w:autoSpaceDE w:val="0"/>
                    <w:autoSpaceDN w:val="0"/>
                    <w:adjustRightInd w:val="0"/>
                    <w:spacing w:after="0" w:line="223" w:lineRule="auto"/>
                    <w:ind w:right="60" w:hanging="21"/>
                    <w:rPr>
                      <w:rFonts w:ascii="Times New Roman" w:hAnsi="Times New Roman" w:cs="Times New Roman"/>
                      <w:color w:val="000000"/>
                      <w:sz w:val="23"/>
                      <w:szCs w:val="23"/>
                    </w:rPr>
                  </w:pPr>
                  <w:r w:rsidRPr="00600EBA">
                    <w:rPr>
                      <w:rFonts w:ascii="Times New Roman" w:hAnsi="Times New Roman" w:cs="Times New Roman"/>
                      <w:sz w:val="24"/>
                      <w:szCs w:val="24"/>
                    </w:rPr>
                    <w:t>«Программная инженерия»</w:t>
                  </w:r>
                  <w:r w:rsidRPr="00600EBA">
                    <w:rPr>
                      <w:rFonts w:ascii="Times New Roman" w:hAnsi="Times New Roman" w:cs="Times New Roman"/>
                      <w:color w:val="000000"/>
                      <w:sz w:val="23"/>
                      <w:szCs w:val="23"/>
                    </w:rPr>
                    <w:t xml:space="preserve"> </w:t>
                  </w:r>
                </w:p>
              </w:tc>
            </w:tr>
          </w:tbl>
          <w:p w14:paraId="263CCBB6" w14:textId="77777777" w:rsidR="002075F4" w:rsidRPr="0047206A" w:rsidRDefault="002075F4" w:rsidP="009C3E1B">
            <w:pPr>
              <w:widowControl w:val="0"/>
              <w:autoSpaceDE w:val="0"/>
              <w:autoSpaceDN w:val="0"/>
              <w:adjustRightInd w:val="0"/>
              <w:spacing w:line="120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55FBCF1" w14:textId="77777777" w:rsidR="002075F4" w:rsidRDefault="002075F4" w:rsidP="009C3E1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_____________________ </w:t>
            </w:r>
            <w:proofErr w:type="spellStart"/>
            <w:r w:rsidR="00600EBA">
              <w:rPr>
                <w:rFonts w:ascii="Times New Roman" w:hAnsi="Times New Roman" w:cs="Times New Roman"/>
                <w:sz w:val="24"/>
                <w:szCs w:val="24"/>
              </w:rPr>
              <w:t>В.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600EBA">
              <w:rPr>
                <w:rFonts w:ascii="Times New Roman" w:hAnsi="Times New Roman" w:cs="Times New Roman"/>
                <w:sz w:val="24"/>
                <w:szCs w:val="24"/>
              </w:rPr>
              <w:t>Шилов</w:t>
            </w:r>
            <w:proofErr w:type="spellEnd"/>
          </w:p>
          <w:p w14:paraId="44E02964" w14:textId="2919DBFC" w:rsidR="002075F4" w:rsidRDefault="002075F4" w:rsidP="009C3E1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«__» ___________ </w:t>
            </w:r>
            <w:r w:rsidR="0091396F">
              <w:rPr>
                <w:rFonts w:ascii="Times New Roman" w:hAnsi="Times New Roman" w:cs="Times New Roman"/>
                <w:sz w:val="24"/>
                <w:szCs w:val="24"/>
              </w:rPr>
              <w:t>2017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г.</w:t>
            </w:r>
          </w:p>
          <w:p w14:paraId="66A0B1E0" w14:textId="77777777" w:rsidR="002075F4" w:rsidRDefault="002075F4" w:rsidP="009C3E1B">
            <w:pPr>
              <w:widowControl w:val="0"/>
              <w:autoSpaceDE w:val="0"/>
              <w:autoSpaceDN w:val="0"/>
              <w:adjustRightInd w:val="0"/>
              <w:spacing w:line="176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62FF632" w14:textId="09ED2FCB" w:rsidR="002075F4" w:rsidRPr="0091396F" w:rsidRDefault="0091396F" w:rsidP="00926645">
      <w:pPr>
        <w:widowControl w:val="0"/>
        <w:overflowPunct w:val="0"/>
        <w:autoSpaceDE w:val="0"/>
        <w:autoSpaceDN w:val="0"/>
        <w:adjustRightInd w:val="0"/>
        <w:spacing w:after="0" w:line="211" w:lineRule="auto"/>
        <w:ind w:right="198" w:firstLine="6"/>
        <w:jc w:val="center"/>
        <w:rPr>
          <w:rFonts w:ascii="Times New Roman" w:hAnsi="Times New Roman" w:cs="Times New Roman"/>
          <w:sz w:val="24"/>
          <w:szCs w:val="24"/>
        </w:rPr>
      </w:pPr>
      <w:r w:rsidRPr="0091396F">
        <w:rPr>
          <w:rFonts w:ascii="Times New Roman" w:hAnsi="Times New Roman" w:cs="Times New Roman"/>
          <w:b/>
          <w:bCs/>
          <w:sz w:val="24"/>
          <w:szCs w:val="24"/>
        </w:rPr>
        <w:t>Построение иерархии аспектов по пользовательским отзывам об электронных устройствах</w:t>
      </w:r>
    </w:p>
    <w:p w14:paraId="1904A24D" w14:textId="77777777" w:rsidR="002075F4" w:rsidRPr="0047206A" w:rsidRDefault="002075F4" w:rsidP="00926645">
      <w:pPr>
        <w:widowControl w:val="0"/>
        <w:autoSpaceDE w:val="0"/>
        <w:autoSpaceDN w:val="0"/>
        <w:adjustRightInd w:val="0"/>
        <w:spacing w:after="0" w:line="125" w:lineRule="exact"/>
        <w:ind w:firstLine="6"/>
        <w:jc w:val="center"/>
        <w:rPr>
          <w:rFonts w:ascii="Times New Roman" w:hAnsi="Times New Roman" w:cs="Times New Roman"/>
          <w:sz w:val="24"/>
          <w:szCs w:val="24"/>
        </w:rPr>
      </w:pPr>
    </w:p>
    <w:p w14:paraId="61D3180C" w14:textId="77777777" w:rsidR="002075F4" w:rsidRPr="0047206A" w:rsidRDefault="00AA1422" w:rsidP="00926645">
      <w:pPr>
        <w:widowControl w:val="0"/>
        <w:autoSpaceDE w:val="0"/>
        <w:autoSpaceDN w:val="0"/>
        <w:adjustRightInd w:val="0"/>
        <w:spacing w:after="0" w:line="240" w:lineRule="auto"/>
        <w:ind w:firstLine="6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ояснительная записка</w:t>
      </w:r>
    </w:p>
    <w:p w14:paraId="7A4E6769" w14:textId="77777777" w:rsidR="002075F4" w:rsidRPr="0047206A" w:rsidRDefault="002075F4" w:rsidP="00926645">
      <w:pPr>
        <w:widowControl w:val="0"/>
        <w:autoSpaceDE w:val="0"/>
        <w:autoSpaceDN w:val="0"/>
        <w:adjustRightInd w:val="0"/>
        <w:spacing w:after="0" w:line="160" w:lineRule="exact"/>
        <w:ind w:firstLine="6"/>
        <w:jc w:val="center"/>
        <w:rPr>
          <w:rFonts w:ascii="Times New Roman" w:hAnsi="Times New Roman" w:cs="Times New Roman"/>
          <w:sz w:val="24"/>
          <w:szCs w:val="24"/>
        </w:rPr>
      </w:pPr>
    </w:p>
    <w:p w14:paraId="2CE22C4B" w14:textId="77777777" w:rsidR="002075F4" w:rsidRDefault="002075F4" w:rsidP="00926645">
      <w:pPr>
        <w:widowControl w:val="0"/>
        <w:autoSpaceDE w:val="0"/>
        <w:autoSpaceDN w:val="0"/>
        <w:adjustRightInd w:val="0"/>
        <w:spacing w:after="0" w:line="240" w:lineRule="auto"/>
        <w:ind w:firstLine="6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7206A">
        <w:rPr>
          <w:rFonts w:ascii="Times New Roman" w:hAnsi="Times New Roman" w:cs="Times New Roman"/>
          <w:b/>
          <w:bCs/>
          <w:sz w:val="28"/>
          <w:szCs w:val="28"/>
        </w:rPr>
        <w:t>ЛИСТ УТВЕРЖДЕНИЯ</w:t>
      </w:r>
    </w:p>
    <w:p w14:paraId="7BCA0A8A" w14:textId="0BC2F8F3" w:rsidR="002075F4" w:rsidRDefault="002075F4" w:rsidP="00926645">
      <w:pPr>
        <w:ind w:firstLine="6"/>
        <w:jc w:val="center"/>
      </w:pPr>
      <w:r w:rsidRPr="00E823AB">
        <w:rPr>
          <w:rFonts w:ascii="Times New Roman" w:hAnsi="Times New Roman" w:cs="Times New Roman"/>
          <w:sz w:val="28"/>
          <w:szCs w:val="28"/>
        </w:rPr>
        <w:t>RU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823AB">
        <w:rPr>
          <w:rFonts w:ascii="Times New Roman" w:hAnsi="Times New Roman" w:cs="Times New Roman"/>
          <w:sz w:val="28"/>
          <w:szCs w:val="28"/>
        </w:rPr>
        <w:t>17701729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1396F">
        <w:rPr>
          <w:rFonts w:ascii="Times New Roman" w:hAnsi="Times New Roman" w:cs="Times New Roman"/>
          <w:sz w:val="28"/>
          <w:szCs w:val="28"/>
        </w:rPr>
        <w:t>503200</w:t>
      </w:r>
      <w:r w:rsidRPr="00E823AB">
        <w:rPr>
          <w:rFonts w:ascii="Times New Roman" w:hAnsi="Times New Roman" w:cs="Times New Roman"/>
          <w:sz w:val="28"/>
          <w:szCs w:val="28"/>
        </w:rPr>
        <w:t>-01</w:t>
      </w:r>
      <w:r w:rsidR="00664503">
        <w:rPr>
          <w:rFonts w:ascii="Times New Roman" w:hAnsi="Times New Roman" w:cs="Times New Roman"/>
          <w:sz w:val="28"/>
          <w:szCs w:val="28"/>
        </w:rPr>
        <w:t>81</w:t>
      </w:r>
      <w:r>
        <w:rPr>
          <w:rFonts w:ascii="Times New Roman" w:hAnsi="Times New Roman" w:cs="Times New Roman"/>
          <w:sz w:val="28"/>
          <w:szCs w:val="28"/>
        </w:rPr>
        <w:t xml:space="preserve"> 1-1ЛУ</w:t>
      </w:r>
    </w:p>
    <w:p w14:paraId="11035369" w14:textId="77777777" w:rsidR="002075F4" w:rsidRPr="0047206A" w:rsidRDefault="002075F4" w:rsidP="002075F4">
      <w:pPr>
        <w:widowControl w:val="0"/>
        <w:autoSpaceDE w:val="0"/>
        <w:autoSpaceDN w:val="0"/>
        <w:adjustRightInd w:val="0"/>
        <w:spacing w:after="0" w:line="240" w:lineRule="auto"/>
        <w:ind w:left="2580"/>
        <w:rPr>
          <w:rFonts w:ascii="Times New Roman" w:hAnsi="Times New Roman" w:cs="Times New Roman"/>
          <w:sz w:val="24"/>
          <w:szCs w:val="24"/>
        </w:rPr>
      </w:pPr>
    </w:p>
    <w:p w14:paraId="47A39F9D" w14:textId="77777777" w:rsidR="002075F4" w:rsidRPr="0047206A" w:rsidRDefault="002075F4" w:rsidP="002075F4">
      <w:pPr>
        <w:widowControl w:val="0"/>
        <w:autoSpaceDE w:val="0"/>
        <w:autoSpaceDN w:val="0"/>
        <w:adjustRightInd w:val="0"/>
        <w:spacing w:after="0" w:line="156" w:lineRule="exact"/>
        <w:rPr>
          <w:rFonts w:ascii="Times New Roman" w:hAnsi="Times New Roman" w:cs="Times New Roman"/>
          <w:sz w:val="24"/>
          <w:szCs w:val="24"/>
        </w:rPr>
      </w:pPr>
    </w:p>
    <w:p w14:paraId="6B2F13EA" w14:textId="77777777" w:rsidR="002075F4" w:rsidRDefault="002075F4" w:rsidP="002075F4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8"/>
        </w:rPr>
      </w:pPr>
    </w:p>
    <w:p w14:paraId="081BD599" w14:textId="77777777" w:rsidR="002075F4" w:rsidRDefault="002075F4"/>
    <w:p w14:paraId="2EDDFD1D" w14:textId="77777777" w:rsidR="002075F4" w:rsidRDefault="002075F4"/>
    <w:p w14:paraId="154413A9" w14:textId="77777777" w:rsidR="002075F4" w:rsidRDefault="002075F4" w:rsidP="002075F4">
      <w:pPr>
        <w:widowControl w:val="0"/>
        <w:autoSpaceDE w:val="0"/>
        <w:autoSpaceDN w:val="0"/>
        <w:adjustRightInd w:val="0"/>
        <w:spacing w:after="0" w:line="396" w:lineRule="exact"/>
        <w:ind w:left="4536"/>
        <w:rPr>
          <w:rFonts w:ascii="Times New Roman" w:hAnsi="Times New Roman" w:cs="Times New Roman"/>
          <w:sz w:val="24"/>
          <w:szCs w:val="24"/>
        </w:rPr>
      </w:pPr>
    </w:p>
    <w:p w14:paraId="6FB2F0DD" w14:textId="77777777" w:rsidR="002075F4" w:rsidRDefault="002075F4" w:rsidP="002075F4">
      <w:pPr>
        <w:widowControl w:val="0"/>
        <w:autoSpaceDE w:val="0"/>
        <w:autoSpaceDN w:val="0"/>
        <w:adjustRightInd w:val="0"/>
        <w:spacing w:after="0" w:line="396" w:lineRule="exact"/>
        <w:ind w:left="4536"/>
        <w:rPr>
          <w:rFonts w:ascii="Times New Roman" w:hAnsi="Times New Roman" w:cs="Times New Roman"/>
          <w:sz w:val="24"/>
          <w:szCs w:val="24"/>
        </w:rPr>
      </w:pPr>
    </w:p>
    <w:p w14:paraId="3ECF5083" w14:textId="77777777" w:rsidR="002075F4" w:rsidRDefault="002075F4" w:rsidP="002075F4">
      <w:pPr>
        <w:widowControl w:val="0"/>
        <w:autoSpaceDE w:val="0"/>
        <w:autoSpaceDN w:val="0"/>
        <w:adjustRightInd w:val="0"/>
        <w:spacing w:after="0" w:line="396" w:lineRule="exact"/>
        <w:ind w:left="4536"/>
        <w:rPr>
          <w:rFonts w:ascii="Times New Roman" w:hAnsi="Times New Roman" w:cs="Times New Roman"/>
          <w:sz w:val="24"/>
          <w:szCs w:val="24"/>
        </w:rPr>
      </w:pPr>
    </w:p>
    <w:p w14:paraId="32507FBE" w14:textId="77777777" w:rsidR="002075F4" w:rsidRPr="0047206A" w:rsidRDefault="002075F4" w:rsidP="002075F4">
      <w:pPr>
        <w:widowControl w:val="0"/>
        <w:autoSpaceDE w:val="0"/>
        <w:autoSpaceDN w:val="0"/>
        <w:adjustRightInd w:val="0"/>
        <w:spacing w:after="0" w:line="396" w:lineRule="exact"/>
        <w:ind w:left="4536"/>
        <w:rPr>
          <w:rFonts w:ascii="Times New Roman" w:hAnsi="Times New Roman" w:cs="Times New Roman"/>
          <w:sz w:val="24"/>
          <w:szCs w:val="24"/>
        </w:rPr>
      </w:pPr>
    </w:p>
    <w:p w14:paraId="554160CE" w14:textId="5217339D" w:rsidR="002075F4" w:rsidRPr="0047206A" w:rsidRDefault="002075F4" w:rsidP="002075F4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  <w:r w:rsidRPr="0047206A">
        <w:rPr>
          <w:rFonts w:ascii="Times New Roman" w:hAnsi="Times New Roman" w:cs="Times New Roman"/>
          <w:sz w:val="24"/>
          <w:szCs w:val="24"/>
        </w:rPr>
        <w:t>Исполнитель: студент</w:t>
      </w:r>
      <w:r>
        <w:rPr>
          <w:rFonts w:ascii="Times New Roman" w:hAnsi="Times New Roman" w:cs="Times New Roman"/>
          <w:sz w:val="24"/>
          <w:szCs w:val="24"/>
        </w:rPr>
        <w:t>ка</w:t>
      </w:r>
      <w:r w:rsidRPr="0047206A">
        <w:rPr>
          <w:rFonts w:ascii="Times New Roman" w:hAnsi="Times New Roman" w:cs="Times New Roman"/>
          <w:sz w:val="24"/>
          <w:szCs w:val="24"/>
        </w:rPr>
        <w:t xml:space="preserve"> группы </w:t>
      </w:r>
      <w:r w:rsidR="00600EBA">
        <w:rPr>
          <w:rFonts w:ascii="Times New Roman" w:hAnsi="Times New Roman" w:cs="Times New Roman"/>
          <w:sz w:val="24"/>
          <w:szCs w:val="24"/>
        </w:rPr>
        <w:t>Б</w:t>
      </w:r>
      <w:r w:rsidRPr="0047206A">
        <w:rPr>
          <w:rFonts w:ascii="Times New Roman" w:hAnsi="Times New Roman" w:cs="Times New Roman"/>
          <w:sz w:val="24"/>
          <w:szCs w:val="24"/>
        </w:rPr>
        <w:t>ПИ</w:t>
      </w:r>
      <w:r w:rsidR="00600EBA">
        <w:rPr>
          <w:rFonts w:ascii="Times New Roman" w:hAnsi="Times New Roman" w:cs="Times New Roman"/>
          <w:sz w:val="24"/>
          <w:szCs w:val="24"/>
        </w:rPr>
        <w:t>14</w:t>
      </w:r>
      <w:r w:rsidR="0091396F">
        <w:rPr>
          <w:rFonts w:ascii="Times New Roman" w:hAnsi="Times New Roman" w:cs="Times New Roman"/>
          <w:sz w:val="24"/>
          <w:szCs w:val="24"/>
        </w:rPr>
        <w:t>3</w:t>
      </w:r>
    </w:p>
    <w:p w14:paraId="482BB54C" w14:textId="77777777" w:rsidR="002075F4" w:rsidRPr="0047206A" w:rsidRDefault="002075F4" w:rsidP="002075F4">
      <w:pPr>
        <w:widowControl w:val="0"/>
        <w:autoSpaceDE w:val="0"/>
        <w:autoSpaceDN w:val="0"/>
        <w:adjustRightInd w:val="0"/>
        <w:spacing w:after="0" w:line="1" w:lineRule="exact"/>
        <w:ind w:left="4536"/>
        <w:rPr>
          <w:rFonts w:ascii="Times New Roman" w:hAnsi="Times New Roman" w:cs="Times New Roman"/>
          <w:sz w:val="24"/>
          <w:szCs w:val="24"/>
        </w:rPr>
      </w:pPr>
    </w:p>
    <w:p w14:paraId="4FD7051E" w14:textId="77777777" w:rsidR="002075F4" w:rsidRPr="0047206A" w:rsidRDefault="002075F4" w:rsidP="002075F4">
      <w:pPr>
        <w:widowControl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  <w:r w:rsidRPr="0047206A">
        <w:rPr>
          <w:rFonts w:ascii="Times New Roman" w:hAnsi="Times New Roman" w:cs="Times New Roman"/>
          <w:sz w:val="24"/>
          <w:szCs w:val="24"/>
        </w:rPr>
        <w:t>_________________</w:t>
      </w:r>
      <w:r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Pr="0047206A">
        <w:rPr>
          <w:rFonts w:ascii="Times New Roman" w:hAnsi="Times New Roman" w:cs="Times New Roman"/>
          <w:sz w:val="24"/>
          <w:szCs w:val="24"/>
        </w:rPr>
        <w:t>А.А.</w:t>
      </w:r>
      <w:r>
        <w:rPr>
          <w:rFonts w:ascii="Times New Roman" w:hAnsi="Times New Roman" w:cs="Times New Roman"/>
          <w:sz w:val="24"/>
          <w:szCs w:val="24"/>
        </w:rPr>
        <w:t>Репина</w:t>
      </w:r>
      <w:proofErr w:type="spellEnd"/>
      <w:r>
        <w:rPr>
          <w:rFonts w:ascii="Times New Roman" w:hAnsi="Times New Roman" w:cs="Times New Roman"/>
          <w:sz w:val="24"/>
          <w:szCs w:val="24"/>
        </w:rPr>
        <w:t>/</w:t>
      </w:r>
    </w:p>
    <w:p w14:paraId="06EC27F1" w14:textId="77777777" w:rsidR="002075F4" w:rsidRPr="0047206A" w:rsidRDefault="002075F4" w:rsidP="002075F4">
      <w:pPr>
        <w:widowControl w:val="0"/>
        <w:autoSpaceDE w:val="0"/>
        <w:autoSpaceDN w:val="0"/>
        <w:adjustRightInd w:val="0"/>
        <w:spacing w:after="0" w:line="130" w:lineRule="exact"/>
        <w:ind w:left="4536"/>
        <w:rPr>
          <w:rFonts w:ascii="Times New Roman" w:hAnsi="Times New Roman" w:cs="Times New Roman"/>
          <w:sz w:val="24"/>
          <w:szCs w:val="24"/>
        </w:rPr>
      </w:pPr>
    </w:p>
    <w:p w14:paraId="2CC50C70" w14:textId="0268ECAF" w:rsidR="002075F4" w:rsidRDefault="002075F4" w:rsidP="002075F4">
      <w:pPr>
        <w:widowControl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__» ___________ </w:t>
      </w:r>
      <w:r w:rsidR="0091396F">
        <w:rPr>
          <w:rFonts w:ascii="Times New Roman" w:hAnsi="Times New Roman" w:cs="Times New Roman"/>
          <w:sz w:val="24"/>
          <w:szCs w:val="24"/>
        </w:rPr>
        <w:t>2017</w:t>
      </w:r>
      <w:r>
        <w:rPr>
          <w:rFonts w:ascii="Times New Roman" w:hAnsi="Times New Roman" w:cs="Times New Roman"/>
          <w:sz w:val="24"/>
          <w:szCs w:val="24"/>
        </w:rPr>
        <w:t xml:space="preserve"> г.</w:t>
      </w:r>
    </w:p>
    <w:p w14:paraId="1E7AEDE5" w14:textId="77777777" w:rsidR="002075F4" w:rsidRDefault="002075F4"/>
    <w:p w14:paraId="6D052F6C" w14:textId="77777777" w:rsidR="002075F4" w:rsidRDefault="002075F4"/>
    <w:p w14:paraId="7AF93C24" w14:textId="77777777" w:rsidR="002075F4" w:rsidRDefault="002075F4"/>
    <w:p w14:paraId="46851F4C" w14:textId="77777777" w:rsidR="002075F4" w:rsidRDefault="002075F4"/>
    <w:p w14:paraId="7C0E87F0" w14:textId="77777777" w:rsidR="002075F4" w:rsidRDefault="002075F4"/>
    <w:p w14:paraId="54820084" w14:textId="77777777" w:rsidR="002075F4" w:rsidRDefault="002075F4"/>
    <w:p w14:paraId="1A5AAB63" w14:textId="77777777" w:rsidR="002075F4" w:rsidRDefault="002075F4"/>
    <w:p w14:paraId="236DA9DE" w14:textId="77777777" w:rsidR="002075F4" w:rsidRDefault="002075F4"/>
    <w:p w14:paraId="411A6644" w14:textId="77777777" w:rsidR="0065392B" w:rsidRDefault="0065392B" w:rsidP="002075F4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2CD21685" w14:textId="2F90974B" w:rsidR="0065392B" w:rsidRDefault="0091396F" w:rsidP="002075F4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  <w:sectPr w:rsidR="0065392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4"/>
          <w:szCs w:val="24"/>
        </w:rPr>
        <w:t>2017</w:t>
      </w:r>
    </w:p>
    <w:tbl>
      <w:tblPr>
        <w:tblStyle w:val="a3"/>
        <w:tblpPr w:leftFromText="181" w:rightFromText="181" w:horzAnchor="page" w:tblpYSpec="bottom"/>
        <w:tblOverlap w:val="never"/>
        <w:tblW w:w="0" w:type="auto"/>
        <w:tblLook w:val="04A0" w:firstRow="1" w:lastRow="0" w:firstColumn="1" w:lastColumn="0" w:noHBand="0" w:noVBand="1"/>
      </w:tblPr>
      <w:tblGrid>
        <w:gridCol w:w="567"/>
        <w:gridCol w:w="567"/>
      </w:tblGrid>
      <w:tr w:rsidR="0065392B" w14:paraId="3EF8D8D7" w14:textId="77777777" w:rsidTr="009C3E1B">
        <w:trPr>
          <w:cantSplit/>
          <w:trHeight w:val="1832"/>
        </w:trPr>
        <w:tc>
          <w:tcPr>
            <w:tcW w:w="567" w:type="dxa"/>
            <w:textDirection w:val="btLr"/>
            <w:vAlign w:val="center"/>
          </w:tcPr>
          <w:p w14:paraId="12B6C1AA" w14:textId="77777777" w:rsidR="0065392B" w:rsidRDefault="0065392B" w:rsidP="009C3E1B">
            <w:pPr>
              <w:ind w:left="113" w:right="113"/>
              <w:jc w:val="center"/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одпись и дата</w:t>
            </w:r>
          </w:p>
        </w:tc>
        <w:tc>
          <w:tcPr>
            <w:tcW w:w="567" w:type="dxa"/>
            <w:vAlign w:val="bottom"/>
          </w:tcPr>
          <w:p w14:paraId="083045F7" w14:textId="77777777" w:rsidR="0065392B" w:rsidRDefault="0065392B" w:rsidP="009C3E1B"/>
        </w:tc>
      </w:tr>
      <w:tr w:rsidR="0065392B" w14:paraId="494F19B9" w14:textId="77777777" w:rsidTr="009C3E1B">
        <w:trPr>
          <w:cantSplit/>
          <w:trHeight w:val="1819"/>
        </w:trPr>
        <w:tc>
          <w:tcPr>
            <w:tcW w:w="567" w:type="dxa"/>
            <w:textDirection w:val="btLr"/>
            <w:vAlign w:val="center"/>
          </w:tcPr>
          <w:p w14:paraId="6BA38E37" w14:textId="77777777" w:rsidR="0065392B" w:rsidRDefault="0065392B" w:rsidP="009C3E1B">
            <w:pPr>
              <w:ind w:left="113" w:right="113"/>
              <w:jc w:val="center"/>
            </w:pPr>
            <w:r w:rsidRPr="00E823AB">
              <w:rPr>
                <w:rFonts w:ascii="Times New Roman" w:hAnsi="Times New Roman" w:cs="Times New Roman"/>
                <w:iCs/>
                <w:sz w:val="24"/>
                <w:szCs w:val="24"/>
              </w:rPr>
              <w:t xml:space="preserve">Инв. № </w:t>
            </w:r>
            <w:proofErr w:type="spellStart"/>
            <w:r w:rsidRPr="00E823AB">
              <w:rPr>
                <w:rFonts w:ascii="Times New Roman" w:hAnsi="Times New Roman" w:cs="Times New Roman"/>
                <w:iCs/>
                <w:sz w:val="24"/>
                <w:szCs w:val="24"/>
              </w:rPr>
              <w:t>дубл</w:t>
            </w:r>
            <w:proofErr w:type="spellEnd"/>
            <w:r w:rsidRPr="00E823AB">
              <w:rPr>
                <w:rFonts w:ascii="Times New Roman" w:hAnsi="Times New Roman" w:cs="Times New Roman"/>
                <w:iCs/>
                <w:sz w:val="24"/>
                <w:szCs w:val="24"/>
              </w:rPr>
              <w:t>.</w:t>
            </w:r>
          </w:p>
        </w:tc>
        <w:tc>
          <w:tcPr>
            <w:tcW w:w="567" w:type="dxa"/>
            <w:vAlign w:val="bottom"/>
          </w:tcPr>
          <w:p w14:paraId="7C93B336" w14:textId="77777777" w:rsidR="0065392B" w:rsidRDefault="0065392B" w:rsidP="009C3E1B"/>
        </w:tc>
      </w:tr>
      <w:tr w:rsidR="0065392B" w14:paraId="61E401F4" w14:textId="77777777" w:rsidTr="009C3E1B">
        <w:trPr>
          <w:cantSplit/>
          <w:trHeight w:val="1802"/>
        </w:trPr>
        <w:tc>
          <w:tcPr>
            <w:tcW w:w="567" w:type="dxa"/>
            <w:textDirection w:val="btLr"/>
            <w:vAlign w:val="center"/>
          </w:tcPr>
          <w:p w14:paraId="7A9AB8D4" w14:textId="77777777" w:rsidR="0065392B" w:rsidRDefault="0065392B" w:rsidP="009C3E1B">
            <w:pPr>
              <w:ind w:left="113" w:right="113"/>
              <w:jc w:val="center"/>
            </w:pPr>
            <w:proofErr w:type="spellStart"/>
            <w:r w:rsidRPr="00E823AB">
              <w:rPr>
                <w:rFonts w:ascii="Times New Roman" w:hAnsi="Times New Roman" w:cs="Times New Roman"/>
                <w:iCs/>
                <w:sz w:val="24"/>
                <w:szCs w:val="24"/>
              </w:rPr>
              <w:t>Взам</w:t>
            </w:r>
            <w:proofErr w:type="spellEnd"/>
            <w:r w:rsidRPr="00E823AB">
              <w:rPr>
                <w:rFonts w:ascii="Times New Roman" w:hAnsi="Times New Roman" w:cs="Times New Roman"/>
                <w:iCs/>
                <w:sz w:val="24"/>
                <w:szCs w:val="24"/>
              </w:rPr>
              <w:t>. инв. №</w:t>
            </w:r>
          </w:p>
        </w:tc>
        <w:tc>
          <w:tcPr>
            <w:tcW w:w="567" w:type="dxa"/>
            <w:vAlign w:val="bottom"/>
          </w:tcPr>
          <w:p w14:paraId="1CB18911" w14:textId="77777777" w:rsidR="0065392B" w:rsidRDefault="0065392B" w:rsidP="009C3E1B"/>
        </w:tc>
      </w:tr>
      <w:tr w:rsidR="0065392B" w14:paraId="162D8391" w14:textId="77777777" w:rsidTr="009C3E1B">
        <w:trPr>
          <w:cantSplit/>
          <w:trHeight w:val="1954"/>
        </w:trPr>
        <w:tc>
          <w:tcPr>
            <w:tcW w:w="567" w:type="dxa"/>
            <w:textDirection w:val="btLr"/>
            <w:vAlign w:val="center"/>
          </w:tcPr>
          <w:p w14:paraId="032BD100" w14:textId="77777777" w:rsidR="0065392B" w:rsidRDefault="0065392B" w:rsidP="009C3E1B">
            <w:pPr>
              <w:ind w:left="113" w:right="113"/>
              <w:jc w:val="center"/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ись и дата</w:t>
            </w:r>
          </w:p>
        </w:tc>
        <w:tc>
          <w:tcPr>
            <w:tcW w:w="567" w:type="dxa"/>
            <w:vAlign w:val="bottom"/>
          </w:tcPr>
          <w:p w14:paraId="42FD9AEE" w14:textId="77777777" w:rsidR="0065392B" w:rsidRDefault="0065392B" w:rsidP="009C3E1B"/>
        </w:tc>
      </w:tr>
      <w:tr w:rsidR="0065392B" w14:paraId="37E6D4FE" w14:textId="77777777" w:rsidTr="009C3E1B">
        <w:trPr>
          <w:cantSplit/>
          <w:trHeight w:val="3775"/>
        </w:trPr>
        <w:tc>
          <w:tcPr>
            <w:tcW w:w="567" w:type="dxa"/>
            <w:textDirection w:val="btLr"/>
            <w:vAlign w:val="center"/>
          </w:tcPr>
          <w:p w14:paraId="6B1D19C1" w14:textId="77777777" w:rsidR="0065392B" w:rsidRDefault="0065392B" w:rsidP="009C3E1B">
            <w:pPr>
              <w:ind w:left="113" w:right="113"/>
              <w:jc w:val="center"/>
            </w:pPr>
            <w:r w:rsidRPr="00E823AB">
              <w:rPr>
                <w:rFonts w:ascii="Times New Roman" w:hAnsi="Times New Roman" w:cs="Times New Roman"/>
                <w:iCs/>
                <w:sz w:val="24"/>
                <w:szCs w:val="24"/>
              </w:rPr>
              <w:t>Инв. № подл.</w:t>
            </w:r>
          </w:p>
        </w:tc>
        <w:tc>
          <w:tcPr>
            <w:tcW w:w="567" w:type="dxa"/>
            <w:textDirection w:val="btLr"/>
            <w:vAlign w:val="center"/>
          </w:tcPr>
          <w:p w14:paraId="5671F746" w14:textId="7DC0A4A8" w:rsidR="0065392B" w:rsidRPr="00912DEB" w:rsidRDefault="0065392B" w:rsidP="009C3E1B">
            <w:pPr>
              <w:jc w:val="center"/>
              <w:rPr>
                <w:sz w:val="24"/>
                <w:szCs w:val="18"/>
              </w:rPr>
            </w:pPr>
            <w:r w:rsidRPr="00912DEB">
              <w:rPr>
                <w:rFonts w:ascii="Times New Roman" w:hAnsi="Times New Roman" w:cs="Times New Roman"/>
                <w:szCs w:val="18"/>
              </w:rPr>
              <w:t xml:space="preserve">RU. 17701729. </w:t>
            </w:r>
            <w:r w:rsidR="0091396F">
              <w:rPr>
                <w:rFonts w:ascii="Times New Roman" w:hAnsi="Times New Roman" w:cs="Times New Roman"/>
                <w:szCs w:val="18"/>
              </w:rPr>
              <w:t>503200</w:t>
            </w:r>
            <w:r w:rsidRPr="00912DEB">
              <w:rPr>
                <w:rFonts w:ascii="Times New Roman" w:hAnsi="Times New Roman" w:cs="Times New Roman"/>
                <w:szCs w:val="18"/>
              </w:rPr>
              <w:t>-01</w:t>
            </w:r>
            <w:r>
              <w:rPr>
                <w:rFonts w:ascii="Times New Roman" w:hAnsi="Times New Roman" w:cs="Times New Roman"/>
                <w:szCs w:val="18"/>
              </w:rPr>
              <w:t>81</w:t>
            </w:r>
          </w:p>
          <w:p w14:paraId="6D282380" w14:textId="77777777" w:rsidR="0065392B" w:rsidRDefault="0065392B" w:rsidP="009C3E1B">
            <w:pPr>
              <w:ind w:left="113" w:right="113"/>
              <w:jc w:val="center"/>
            </w:pPr>
          </w:p>
        </w:tc>
      </w:tr>
    </w:tbl>
    <w:p w14:paraId="2D85F8E7" w14:textId="77777777" w:rsidR="0065392B" w:rsidRPr="000F2DC7" w:rsidRDefault="0065392B" w:rsidP="0065392B">
      <w:pPr>
        <w:widowControl w:val="0"/>
        <w:autoSpaceDE w:val="0"/>
        <w:autoSpaceDN w:val="0"/>
        <w:adjustRightInd w:val="0"/>
        <w:spacing w:after="0" w:line="240" w:lineRule="auto"/>
        <w:ind w:left="1198" w:right="-20"/>
        <w:rPr>
          <w:rFonts w:ascii="Times New Roman" w:eastAsia="Times New Roman" w:hAnsi="Times New Roman" w:cs="Times New Roman"/>
          <w:sz w:val="24"/>
          <w:szCs w:val="24"/>
        </w:rPr>
      </w:pPr>
      <w:r w:rsidRPr="00C96233">
        <w:rPr>
          <w:rFonts w:ascii="Times New Roman" w:eastAsia="Times New Roman" w:hAnsi="Times New Roman" w:cs="Times New Roman"/>
          <w:b/>
          <w:bCs/>
          <w:sz w:val="28"/>
          <w:szCs w:val="28"/>
        </w:rPr>
        <w:t>УТВЕ</w:t>
      </w:r>
      <w:r w:rsidRPr="00C96233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</w:rPr>
        <w:t>Р</w:t>
      </w:r>
      <w:r w:rsidRPr="00C96233">
        <w:rPr>
          <w:rFonts w:ascii="Times New Roman" w:eastAsia="Times New Roman" w:hAnsi="Times New Roman" w:cs="Times New Roman"/>
          <w:b/>
          <w:bCs/>
          <w:sz w:val="28"/>
          <w:szCs w:val="28"/>
        </w:rPr>
        <w:t>ЖДЕ</w:t>
      </w:r>
      <w:r w:rsidRPr="00C96233"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</w:rPr>
        <w:t>Н</w:t>
      </w:r>
      <w:r w:rsidRPr="00C96233">
        <w:rPr>
          <w:rFonts w:ascii="Times New Roman" w:eastAsia="Times New Roman" w:hAnsi="Times New Roman" w:cs="Times New Roman"/>
          <w:b/>
          <w:bCs/>
          <w:sz w:val="28"/>
          <w:szCs w:val="28"/>
        </w:rPr>
        <w:t>О</w:t>
      </w:r>
    </w:p>
    <w:p w14:paraId="07AA8D96" w14:textId="77777777" w:rsidR="0065392B" w:rsidRPr="000F2DC7" w:rsidRDefault="0065392B" w:rsidP="0065392B">
      <w:pPr>
        <w:widowControl w:val="0"/>
        <w:autoSpaceDE w:val="0"/>
        <w:autoSpaceDN w:val="0"/>
        <w:adjustRightInd w:val="0"/>
        <w:spacing w:after="0" w:line="160" w:lineRule="exact"/>
        <w:rPr>
          <w:rFonts w:ascii="Times New Roman" w:eastAsia="Times New Roman" w:hAnsi="Times New Roman" w:cs="Times New Roman"/>
          <w:sz w:val="16"/>
          <w:szCs w:val="16"/>
        </w:rPr>
      </w:pPr>
    </w:p>
    <w:p w14:paraId="35067AE6" w14:textId="75A05967" w:rsidR="0065392B" w:rsidRPr="00C80481" w:rsidRDefault="0065392B" w:rsidP="0065392B">
      <w:pPr>
        <w:widowControl w:val="0"/>
        <w:autoSpaceDE w:val="0"/>
        <w:autoSpaceDN w:val="0"/>
        <w:adjustRightInd w:val="0"/>
        <w:spacing w:after="0" w:line="240" w:lineRule="auto"/>
        <w:ind w:left="1198" w:right="-20" w:hanging="1056"/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</w:rPr>
      </w:pPr>
      <w:r w:rsidRPr="00C80481"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</w:rPr>
        <w:t xml:space="preserve">RU. 17701729. </w:t>
      </w:r>
      <w:r w:rsidR="0091396F"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</w:rPr>
        <w:t>503200</w:t>
      </w:r>
      <w:r w:rsidRPr="00C80481"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</w:rPr>
        <w:t>-01</w:t>
      </w:r>
      <w:r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</w:rPr>
        <w:t>81</w:t>
      </w:r>
      <w:r w:rsidRPr="00C80481"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</w:rPr>
        <w:t xml:space="preserve"> 1-1</w:t>
      </w:r>
      <w:r>
        <w:rPr>
          <w:rFonts w:ascii="Times New Roman" w:eastAsia="Times New Roman" w:hAnsi="Times New Roman" w:cs="Times New Roman"/>
          <w:b/>
          <w:bCs/>
          <w:spacing w:val="-3"/>
          <w:sz w:val="28"/>
          <w:szCs w:val="28"/>
        </w:rPr>
        <w:t>-ЛУ</w:t>
      </w:r>
    </w:p>
    <w:p w14:paraId="54A5A75D" w14:textId="77777777" w:rsidR="0065392B" w:rsidRDefault="0065392B" w:rsidP="0065392B">
      <w:pPr>
        <w:widowControl w:val="0"/>
        <w:autoSpaceDE w:val="0"/>
        <w:autoSpaceDN w:val="0"/>
        <w:adjustRightInd w:val="0"/>
        <w:spacing w:after="0" w:line="240" w:lineRule="auto"/>
        <w:ind w:left="1380"/>
        <w:jc w:val="center"/>
        <w:rPr>
          <w:rFonts w:ascii="Times New Roman" w:hAnsi="Times New Roman" w:cs="Times New Roman"/>
          <w:sz w:val="24"/>
          <w:szCs w:val="24"/>
        </w:rPr>
      </w:pPr>
    </w:p>
    <w:p w14:paraId="72128482" w14:textId="77777777" w:rsidR="0065392B" w:rsidRDefault="0065392B" w:rsidP="0065392B">
      <w:pPr>
        <w:widowControl w:val="0"/>
        <w:autoSpaceDE w:val="0"/>
        <w:autoSpaceDN w:val="0"/>
        <w:adjustRightInd w:val="0"/>
        <w:spacing w:after="0" w:line="240" w:lineRule="auto"/>
        <w:ind w:left="1380"/>
        <w:jc w:val="center"/>
        <w:rPr>
          <w:rFonts w:ascii="Times New Roman" w:hAnsi="Times New Roman" w:cs="Times New Roman"/>
          <w:sz w:val="24"/>
          <w:szCs w:val="24"/>
        </w:rPr>
      </w:pPr>
    </w:p>
    <w:p w14:paraId="4B725461" w14:textId="77777777" w:rsidR="0065392B" w:rsidRDefault="0065392B" w:rsidP="0065392B">
      <w:pPr>
        <w:widowControl w:val="0"/>
        <w:autoSpaceDE w:val="0"/>
        <w:autoSpaceDN w:val="0"/>
        <w:adjustRightInd w:val="0"/>
        <w:spacing w:after="0" w:line="240" w:lineRule="auto"/>
        <w:ind w:left="1380"/>
        <w:jc w:val="center"/>
        <w:rPr>
          <w:rFonts w:ascii="Times New Roman" w:hAnsi="Times New Roman" w:cs="Times New Roman"/>
          <w:sz w:val="24"/>
          <w:szCs w:val="24"/>
        </w:rPr>
      </w:pPr>
    </w:p>
    <w:p w14:paraId="7C1BEF77" w14:textId="77777777" w:rsidR="0065392B" w:rsidRDefault="0065392B" w:rsidP="0065392B">
      <w:pPr>
        <w:widowControl w:val="0"/>
        <w:autoSpaceDE w:val="0"/>
        <w:autoSpaceDN w:val="0"/>
        <w:adjustRightInd w:val="0"/>
        <w:spacing w:after="0" w:line="240" w:lineRule="auto"/>
        <w:ind w:left="1380"/>
        <w:jc w:val="center"/>
        <w:rPr>
          <w:rFonts w:ascii="Times New Roman" w:hAnsi="Times New Roman" w:cs="Times New Roman"/>
          <w:sz w:val="24"/>
          <w:szCs w:val="24"/>
        </w:rPr>
      </w:pPr>
    </w:p>
    <w:p w14:paraId="56BEAD74" w14:textId="77777777" w:rsidR="0065392B" w:rsidRDefault="0065392B" w:rsidP="0065392B">
      <w:pPr>
        <w:widowControl w:val="0"/>
        <w:autoSpaceDE w:val="0"/>
        <w:autoSpaceDN w:val="0"/>
        <w:adjustRightInd w:val="0"/>
        <w:spacing w:after="0" w:line="240" w:lineRule="auto"/>
        <w:ind w:left="1380"/>
        <w:jc w:val="center"/>
        <w:rPr>
          <w:rFonts w:ascii="Times New Roman" w:hAnsi="Times New Roman" w:cs="Times New Roman"/>
          <w:sz w:val="24"/>
          <w:szCs w:val="24"/>
        </w:rPr>
      </w:pPr>
    </w:p>
    <w:p w14:paraId="6C11137B" w14:textId="77777777" w:rsidR="0065392B" w:rsidRDefault="0065392B" w:rsidP="0065392B">
      <w:pPr>
        <w:widowControl w:val="0"/>
        <w:autoSpaceDE w:val="0"/>
        <w:autoSpaceDN w:val="0"/>
        <w:adjustRightInd w:val="0"/>
        <w:spacing w:after="0" w:line="240" w:lineRule="auto"/>
        <w:ind w:left="1380"/>
        <w:jc w:val="center"/>
        <w:rPr>
          <w:rFonts w:ascii="Times New Roman" w:hAnsi="Times New Roman" w:cs="Times New Roman"/>
          <w:sz w:val="24"/>
          <w:szCs w:val="24"/>
        </w:rPr>
      </w:pPr>
    </w:p>
    <w:p w14:paraId="66253571" w14:textId="77777777" w:rsidR="0065392B" w:rsidRDefault="0065392B" w:rsidP="0065392B">
      <w:pPr>
        <w:widowControl w:val="0"/>
        <w:autoSpaceDE w:val="0"/>
        <w:autoSpaceDN w:val="0"/>
        <w:adjustRightInd w:val="0"/>
        <w:spacing w:after="0" w:line="240" w:lineRule="auto"/>
        <w:ind w:left="1380"/>
        <w:jc w:val="center"/>
        <w:rPr>
          <w:rFonts w:ascii="Times New Roman" w:hAnsi="Times New Roman" w:cs="Times New Roman"/>
          <w:sz w:val="24"/>
          <w:szCs w:val="24"/>
        </w:rPr>
      </w:pPr>
    </w:p>
    <w:p w14:paraId="3C800F49" w14:textId="77777777" w:rsidR="0065392B" w:rsidRDefault="0065392B" w:rsidP="0065392B">
      <w:pPr>
        <w:widowControl w:val="0"/>
        <w:autoSpaceDE w:val="0"/>
        <w:autoSpaceDN w:val="0"/>
        <w:adjustRightInd w:val="0"/>
        <w:spacing w:after="0" w:line="240" w:lineRule="auto"/>
        <w:ind w:left="1380"/>
        <w:jc w:val="center"/>
        <w:rPr>
          <w:rFonts w:ascii="Times New Roman" w:hAnsi="Times New Roman" w:cs="Times New Roman"/>
          <w:sz w:val="24"/>
          <w:szCs w:val="24"/>
        </w:rPr>
      </w:pPr>
    </w:p>
    <w:p w14:paraId="17D73831" w14:textId="77777777" w:rsidR="0065392B" w:rsidRPr="0047206A" w:rsidRDefault="0065392B" w:rsidP="0065392B">
      <w:pPr>
        <w:widowControl w:val="0"/>
        <w:autoSpaceDE w:val="0"/>
        <w:autoSpaceDN w:val="0"/>
        <w:adjustRightInd w:val="0"/>
        <w:spacing w:after="0" w:line="240" w:lineRule="auto"/>
        <w:ind w:left="1380"/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5"/>
        <w:gridCol w:w="4786"/>
      </w:tblGrid>
      <w:tr w:rsidR="0065392B" w14:paraId="7493B067" w14:textId="77777777" w:rsidTr="009C3E1B">
        <w:tc>
          <w:tcPr>
            <w:tcW w:w="4785" w:type="dxa"/>
          </w:tcPr>
          <w:p w14:paraId="36936D05" w14:textId="77777777" w:rsidR="0065392B" w:rsidRDefault="0065392B" w:rsidP="009C3E1B">
            <w:pPr>
              <w:widowControl w:val="0"/>
              <w:autoSpaceDE w:val="0"/>
              <w:autoSpaceDN w:val="0"/>
              <w:adjustRightInd w:val="0"/>
              <w:spacing w:line="176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786" w:type="dxa"/>
          </w:tcPr>
          <w:p w14:paraId="50CA1BA7" w14:textId="77777777" w:rsidR="0065392B" w:rsidRDefault="0065392B" w:rsidP="009C3E1B">
            <w:pPr>
              <w:widowControl w:val="0"/>
              <w:autoSpaceDE w:val="0"/>
              <w:autoSpaceDN w:val="0"/>
              <w:adjustRightInd w:val="0"/>
              <w:spacing w:line="176" w:lineRule="exac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0E35E58" w14:textId="3676C3D8" w:rsidR="00600EBA" w:rsidRPr="00600EBA" w:rsidRDefault="0091396F" w:rsidP="00926645">
      <w:pPr>
        <w:widowControl w:val="0"/>
        <w:overflowPunct w:val="0"/>
        <w:autoSpaceDE w:val="0"/>
        <w:autoSpaceDN w:val="0"/>
        <w:adjustRightInd w:val="0"/>
        <w:spacing w:after="0" w:line="211" w:lineRule="auto"/>
        <w:ind w:right="198" w:firstLine="6"/>
        <w:jc w:val="center"/>
        <w:rPr>
          <w:rFonts w:ascii="Times New Roman" w:hAnsi="Times New Roman" w:cs="Times New Roman"/>
          <w:sz w:val="24"/>
          <w:szCs w:val="24"/>
        </w:rPr>
      </w:pPr>
      <w:r w:rsidRPr="0091396F">
        <w:rPr>
          <w:rFonts w:ascii="Times New Roman" w:hAnsi="Times New Roman" w:cs="Times New Roman"/>
          <w:b/>
          <w:bCs/>
          <w:sz w:val="24"/>
          <w:szCs w:val="24"/>
        </w:rPr>
        <w:t>Построение иерархии аспектов по пользовательским отзывам об электронных устройствах</w:t>
      </w:r>
    </w:p>
    <w:p w14:paraId="0DA74AC9" w14:textId="77777777" w:rsidR="0065392B" w:rsidRPr="0047206A" w:rsidRDefault="0065392B" w:rsidP="00926645">
      <w:pPr>
        <w:widowControl w:val="0"/>
        <w:autoSpaceDE w:val="0"/>
        <w:autoSpaceDN w:val="0"/>
        <w:adjustRightInd w:val="0"/>
        <w:spacing w:after="0" w:line="125" w:lineRule="exact"/>
        <w:ind w:firstLine="6"/>
        <w:jc w:val="center"/>
        <w:rPr>
          <w:rFonts w:ascii="Times New Roman" w:hAnsi="Times New Roman" w:cs="Times New Roman"/>
          <w:sz w:val="24"/>
          <w:szCs w:val="24"/>
        </w:rPr>
      </w:pPr>
    </w:p>
    <w:p w14:paraId="65ECBB50" w14:textId="77777777" w:rsidR="0065392B" w:rsidRPr="0047206A" w:rsidRDefault="0065392B" w:rsidP="00926645">
      <w:pPr>
        <w:widowControl w:val="0"/>
        <w:autoSpaceDE w:val="0"/>
        <w:autoSpaceDN w:val="0"/>
        <w:adjustRightInd w:val="0"/>
        <w:spacing w:after="0" w:line="240" w:lineRule="auto"/>
        <w:ind w:firstLine="6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ояснительная записка</w:t>
      </w:r>
    </w:p>
    <w:p w14:paraId="45DAD20A" w14:textId="77777777" w:rsidR="0065392B" w:rsidRPr="0047206A" w:rsidRDefault="0065392B" w:rsidP="00926645">
      <w:pPr>
        <w:widowControl w:val="0"/>
        <w:autoSpaceDE w:val="0"/>
        <w:autoSpaceDN w:val="0"/>
        <w:adjustRightInd w:val="0"/>
        <w:spacing w:after="0" w:line="160" w:lineRule="exact"/>
        <w:ind w:firstLine="6"/>
        <w:jc w:val="center"/>
        <w:rPr>
          <w:rFonts w:ascii="Times New Roman" w:hAnsi="Times New Roman" w:cs="Times New Roman"/>
          <w:sz w:val="24"/>
          <w:szCs w:val="24"/>
        </w:rPr>
      </w:pPr>
    </w:p>
    <w:p w14:paraId="76B8ABA3" w14:textId="4C5DA9D2" w:rsidR="0065392B" w:rsidRDefault="0065392B" w:rsidP="00926645">
      <w:pPr>
        <w:ind w:firstLine="6"/>
        <w:jc w:val="center"/>
        <w:rPr>
          <w:rFonts w:ascii="Times New Roman" w:hAnsi="Times New Roman" w:cs="Times New Roman"/>
          <w:sz w:val="28"/>
          <w:szCs w:val="28"/>
        </w:rPr>
      </w:pPr>
      <w:r w:rsidRPr="00E823AB">
        <w:rPr>
          <w:rFonts w:ascii="Times New Roman" w:hAnsi="Times New Roman" w:cs="Times New Roman"/>
          <w:sz w:val="28"/>
          <w:szCs w:val="28"/>
        </w:rPr>
        <w:t>RU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823AB">
        <w:rPr>
          <w:rFonts w:ascii="Times New Roman" w:hAnsi="Times New Roman" w:cs="Times New Roman"/>
          <w:sz w:val="28"/>
          <w:szCs w:val="28"/>
        </w:rPr>
        <w:t>17701729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1396F">
        <w:rPr>
          <w:rFonts w:ascii="Times New Roman" w:hAnsi="Times New Roman" w:cs="Times New Roman"/>
          <w:sz w:val="28"/>
          <w:szCs w:val="28"/>
        </w:rPr>
        <w:t>503200</w:t>
      </w:r>
      <w:r w:rsidRPr="00E823AB">
        <w:rPr>
          <w:rFonts w:ascii="Times New Roman" w:hAnsi="Times New Roman" w:cs="Times New Roman"/>
          <w:sz w:val="28"/>
          <w:szCs w:val="28"/>
        </w:rPr>
        <w:t>-01</w:t>
      </w:r>
      <w:r>
        <w:rPr>
          <w:rFonts w:ascii="Times New Roman" w:hAnsi="Times New Roman" w:cs="Times New Roman"/>
          <w:sz w:val="28"/>
          <w:szCs w:val="28"/>
        </w:rPr>
        <w:t>81 1-1</w:t>
      </w:r>
    </w:p>
    <w:p w14:paraId="259D7C89" w14:textId="33775BAD" w:rsidR="0065392B" w:rsidRPr="0091396F" w:rsidRDefault="0065392B" w:rsidP="0065392B">
      <w:pPr>
        <w:ind w:left="2800" w:hanging="2797"/>
        <w:jc w:val="center"/>
      </w:pPr>
      <w:r w:rsidRPr="00027B91">
        <w:rPr>
          <w:rFonts w:ascii="Times New Roman" w:hAnsi="Times New Roman" w:cs="Times New Roman"/>
          <w:sz w:val="28"/>
          <w:szCs w:val="28"/>
          <w:highlight w:val="yellow"/>
        </w:rPr>
        <w:t>Листов 2</w:t>
      </w:r>
      <w:r w:rsidR="0023456D" w:rsidRPr="00027B91">
        <w:rPr>
          <w:rFonts w:ascii="Times New Roman" w:hAnsi="Times New Roman" w:cs="Times New Roman"/>
          <w:sz w:val="28"/>
          <w:szCs w:val="28"/>
          <w:highlight w:val="yellow"/>
        </w:rPr>
        <w:t>8</w:t>
      </w:r>
    </w:p>
    <w:p w14:paraId="25BF5209" w14:textId="77777777" w:rsidR="0065392B" w:rsidRPr="0047206A" w:rsidRDefault="0065392B" w:rsidP="0065392B">
      <w:pPr>
        <w:widowControl w:val="0"/>
        <w:autoSpaceDE w:val="0"/>
        <w:autoSpaceDN w:val="0"/>
        <w:adjustRightInd w:val="0"/>
        <w:spacing w:after="0" w:line="240" w:lineRule="auto"/>
        <w:ind w:left="2580"/>
        <w:rPr>
          <w:rFonts w:ascii="Times New Roman" w:hAnsi="Times New Roman" w:cs="Times New Roman"/>
          <w:sz w:val="24"/>
          <w:szCs w:val="24"/>
        </w:rPr>
      </w:pPr>
    </w:p>
    <w:p w14:paraId="37BAFAF0" w14:textId="77777777" w:rsidR="0065392B" w:rsidRPr="0047206A" w:rsidRDefault="0065392B" w:rsidP="0065392B">
      <w:pPr>
        <w:widowControl w:val="0"/>
        <w:autoSpaceDE w:val="0"/>
        <w:autoSpaceDN w:val="0"/>
        <w:adjustRightInd w:val="0"/>
        <w:spacing w:after="0" w:line="156" w:lineRule="exact"/>
        <w:rPr>
          <w:rFonts w:ascii="Times New Roman" w:hAnsi="Times New Roman" w:cs="Times New Roman"/>
          <w:sz w:val="24"/>
          <w:szCs w:val="24"/>
        </w:rPr>
      </w:pPr>
    </w:p>
    <w:p w14:paraId="1B399099" w14:textId="77777777" w:rsidR="0065392B" w:rsidRDefault="0065392B" w:rsidP="0065392B">
      <w:pPr>
        <w:widowControl w:val="0"/>
        <w:autoSpaceDE w:val="0"/>
        <w:autoSpaceDN w:val="0"/>
        <w:adjustRightInd w:val="0"/>
        <w:spacing w:after="0" w:line="200" w:lineRule="exact"/>
        <w:rPr>
          <w:rFonts w:ascii="Times New Roman" w:hAnsi="Times New Roman" w:cs="Times New Roman"/>
          <w:sz w:val="28"/>
          <w:szCs w:val="28"/>
        </w:rPr>
      </w:pPr>
    </w:p>
    <w:p w14:paraId="0A6CF508" w14:textId="77777777" w:rsidR="0065392B" w:rsidRDefault="0065392B" w:rsidP="0065392B"/>
    <w:p w14:paraId="1100F745" w14:textId="77777777" w:rsidR="0065392B" w:rsidRDefault="0065392B" w:rsidP="0065392B"/>
    <w:p w14:paraId="6D1AD0DB" w14:textId="77777777" w:rsidR="0065392B" w:rsidRDefault="0065392B" w:rsidP="0065392B">
      <w:pPr>
        <w:widowControl w:val="0"/>
        <w:autoSpaceDE w:val="0"/>
        <w:autoSpaceDN w:val="0"/>
        <w:adjustRightInd w:val="0"/>
        <w:spacing w:after="0" w:line="396" w:lineRule="exact"/>
        <w:ind w:left="4536"/>
        <w:rPr>
          <w:rFonts w:ascii="Times New Roman" w:hAnsi="Times New Roman" w:cs="Times New Roman"/>
          <w:sz w:val="24"/>
          <w:szCs w:val="24"/>
        </w:rPr>
      </w:pPr>
    </w:p>
    <w:p w14:paraId="38CB43A4" w14:textId="77777777" w:rsidR="0065392B" w:rsidRDefault="0065392B" w:rsidP="0065392B">
      <w:pPr>
        <w:widowControl w:val="0"/>
        <w:autoSpaceDE w:val="0"/>
        <w:autoSpaceDN w:val="0"/>
        <w:adjustRightInd w:val="0"/>
        <w:spacing w:after="0" w:line="396" w:lineRule="exact"/>
        <w:ind w:left="4536"/>
        <w:rPr>
          <w:rFonts w:ascii="Times New Roman" w:hAnsi="Times New Roman" w:cs="Times New Roman"/>
          <w:sz w:val="24"/>
          <w:szCs w:val="24"/>
        </w:rPr>
      </w:pPr>
    </w:p>
    <w:p w14:paraId="68EEBB93" w14:textId="77777777" w:rsidR="0065392B" w:rsidRDefault="0065392B" w:rsidP="0065392B">
      <w:pPr>
        <w:widowControl w:val="0"/>
        <w:autoSpaceDE w:val="0"/>
        <w:autoSpaceDN w:val="0"/>
        <w:adjustRightInd w:val="0"/>
        <w:spacing w:after="0" w:line="396" w:lineRule="exact"/>
        <w:ind w:left="4536"/>
        <w:rPr>
          <w:rFonts w:ascii="Times New Roman" w:hAnsi="Times New Roman" w:cs="Times New Roman"/>
          <w:sz w:val="24"/>
          <w:szCs w:val="24"/>
        </w:rPr>
      </w:pPr>
    </w:p>
    <w:p w14:paraId="299EDDCE" w14:textId="77777777" w:rsidR="0065392B" w:rsidRDefault="0065392B" w:rsidP="0065392B"/>
    <w:p w14:paraId="4EAFF4C9" w14:textId="77777777" w:rsidR="0065392B" w:rsidRDefault="0065392B" w:rsidP="0065392B"/>
    <w:p w14:paraId="4F4EB1C3" w14:textId="77777777" w:rsidR="0065392B" w:rsidRDefault="0065392B" w:rsidP="0065392B"/>
    <w:p w14:paraId="19067184" w14:textId="77777777" w:rsidR="0065392B" w:rsidRDefault="0065392B" w:rsidP="0065392B"/>
    <w:p w14:paraId="273D891B" w14:textId="77777777" w:rsidR="0065392B" w:rsidRDefault="0065392B" w:rsidP="0065392B"/>
    <w:p w14:paraId="7EC19477" w14:textId="77777777" w:rsidR="0065392B" w:rsidRDefault="0065392B" w:rsidP="0065392B"/>
    <w:p w14:paraId="654FA7B9" w14:textId="77777777" w:rsidR="0065392B" w:rsidRDefault="0065392B" w:rsidP="0065392B"/>
    <w:p w14:paraId="3BE24491" w14:textId="77777777" w:rsidR="0065392B" w:rsidRDefault="0065392B" w:rsidP="0065392B"/>
    <w:p w14:paraId="726D38C7" w14:textId="77777777" w:rsidR="0065392B" w:rsidRDefault="0065392B" w:rsidP="0065392B"/>
    <w:p w14:paraId="63281CC8" w14:textId="77777777" w:rsidR="0065392B" w:rsidRDefault="0065392B" w:rsidP="0065392B"/>
    <w:p w14:paraId="14E5137A" w14:textId="77777777" w:rsidR="0065392B" w:rsidRDefault="0065392B" w:rsidP="0065392B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3328FB99" w14:textId="44A4058A" w:rsidR="0065392B" w:rsidRDefault="0091396F" w:rsidP="0065392B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017</w:t>
      </w:r>
      <w:r w:rsidR="0065392B">
        <w:rPr>
          <w:rFonts w:ascii="Times New Roman" w:hAnsi="Times New Roman" w:cs="Times New Roman"/>
          <w:sz w:val="24"/>
          <w:szCs w:val="24"/>
        </w:rPr>
        <w:br w:type="page"/>
      </w:r>
    </w:p>
    <w:p w14:paraId="4648F2F9" w14:textId="77777777" w:rsidR="0065392B" w:rsidRDefault="0065392B" w:rsidP="0065392B">
      <w:pPr>
        <w:widowControl w:val="0"/>
        <w:autoSpaceDE w:val="0"/>
        <w:autoSpaceDN w:val="0"/>
        <w:adjustRightInd w:val="0"/>
        <w:spacing w:after="0" w:line="240" w:lineRule="auto"/>
        <w:ind w:left="1198" w:right="-20" w:hanging="1056"/>
        <w:jc w:val="center"/>
        <w:rPr>
          <w:rFonts w:ascii="Times New Roman" w:eastAsia="Times New Roman" w:hAnsi="Times New Roman" w:cs="Times New Roman"/>
          <w:bCs/>
          <w:spacing w:val="-3"/>
          <w:sz w:val="24"/>
          <w:szCs w:val="28"/>
        </w:rPr>
        <w:sectPr w:rsidR="0065392B" w:rsidSect="009C3E1B">
          <w:headerReference w:type="default" r:id="rId8"/>
          <w:footerReference w:type="default" r:id="rId9"/>
          <w:pgSz w:w="11906" w:h="16838"/>
          <w:pgMar w:top="1134" w:right="850" w:bottom="1134" w:left="1701" w:header="567" w:footer="567" w:gutter="0"/>
          <w:cols w:space="708"/>
          <w:titlePg/>
          <w:docGrid w:linePitch="360"/>
        </w:sectPr>
      </w:pPr>
    </w:p>
    <w:p w14:paraId="779E24DA" w14:textId="77777777" w:rsidR="00590E7C" w:rsidRPr="00597FD9" w:rsidRDefault="00590E7C" w:rsidP="00590E7C">
      <w:pPr>
        <w:widowControl w:val="0"/>
        <w:autoSpaceDE w:val="0"/>
        <w:autoSpaceDN w:val="0"/>
        <w:adjustRightInd w:val="0"/>
        <w:spacing w:after="0" w:line="240" w:lineRule="auto"/>
        <w:ind w:left="4120"/>
        <w:rPr>
          <w:rFonts w:ascii="Times New Roman" w:hAnsi="Times New Roman" w:cs="Times New Roman"/>
          <w:sz w:val="24"/>
          <w:szCs w:val="24"/>
        </w:rPr>
      </w:pPr>
      <w:r w:rsidRPr="00597FD9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ОДЕРЖАНИЕ</w:t>
      </w:r>
    </w:p>
    <w:p w14:paraId="08F8BCB4" w14:textId="77777777" w:rsidR="00590E7C" w:rsidRPr="00597FD9" w:rsidRDefault="00590E7C" w:rsidP="00590E7C">
      <w:pPr>
        <w:widowControl w:val="0"/>
        <w:autoSpaceDE w:val="0"/>
        <w:autoSpaceDN w:val="0"/>
        <w:adjustRightInd w:val="0"/>
        <w:spacing w:after="0" w:line="43" w:lineRule="exact"/>
        <w:rPr>
          <w:rFonts w:ascii="Times New Roman" w:hAnsi="Times New Roman" w:cs="Times New Roman"/>
          <w:sz w:val="24"/>
          <w:szCs w:val="24"/>
        </w:rPr>
      </w:pPr>
    </w:p>
    <w:sdt>
      <w:sdtPr>
        <w:rPr>
          <w:b/>
          <w:bCs/>
        </w:rPr>
        <w:id w:val="-547229994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14:paraId="496C0275" w14:textId="77777777" w:rsidR="00590E7C" w:rsidRPr="006B7731" w:rsidRDefault="00590E7C" w:rsidP="00590E7C">
          <w:pPr>
            <w:jc w:val="center"/>
            <w:rPr>
              <w:rFonts w:ascii="Times New Roman" w:hAnsi="Times New Roman" w:cs="Times New Roman"/>
              <w:b/>
              <w:sz w:val="24"/>
            </w:rPr>
          </w:pPr>
        </w:p>
        <w:p w14:paraId="538D31A6" w14:textId="56736BA7" w:rsidR="007A3EBB" w:rsidRPr="005B7875" w:rsidRDefault="00590E7C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r w:rsidRPr="005B7875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5B7875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5B7875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440310997" w:history="1">
            <w:r w:rsidR="005B7875" w:rsidRPr="005B7875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Введение</w: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40310997 \h </w:instrTex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C04C8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B683D8" w14:textId="045BBD69" w:rsidR="007A3EBB" w:rsidRPr="005B7875" w:rsidRDefault="009A1778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40310998" w:history="1">
            <w:r w:rsidR="005B7875" w:rsidRPr="005B7875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Назначение и область применения</w: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40310998 \h </w:instrTex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C04C8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6ECEDCD" w14:textId="545E5622" w:rsidR="007A3EBB" w:rsidRPr="005B7875" w:rsidRDefault="009A1778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40310999" w:history="1">
            <w:r w:rsidR="005B7875" w:rsidRPr="005B7875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Технические характеристики</w: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40310999 \h </w:instrTex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C04C8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A6BC6BB" w14:textId="2AFD17FB" w:rsidR="007A3EBB" w:rsidRPr="005B7875" w:rsidRDefault="009A1778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40311000" w:history="1">
            <w:r w:rsidR="005B7875" w:rsidRPr="005B7875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Технико-экономические показатели</w: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40311000 \h </w:instrTex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C04C8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3B3FE7B" w14:textId="38F39913" w:rsidR="007A3EBB" w:rsidRPr="005B7875" w:rsidRDefault="009A1778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40311001" w:history="1">
            <w:r w:rsidR="005B7875" w:rsidRPr="005B7875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Источники, использованные при разработке</w: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40311001 \h </w:instrTex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C04C8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1</w: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36629D" w14:textId="0C691375" w:rsidR="007A3EBB" w:rsidRPr="005B7875" w:rsidRDefault="009A1778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40311002" w:history="1">
            <w:r w:rsidR="005B7875" w:rsidRPr="005B7875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Лист регистрации изменений</w: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40311002 \h </w:instrTex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C04C8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720822" w14:textId="72CF8DD3" w:rsidR="007A3EBB" w:rsidRPr="005B7875" w:rsidRDefault="009A1778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40311003" w:history="1">
            <w:r w:rsidR="005B7875" w:rsidRPr="005B7875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Приложение 1</w: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40311003 \h </w:instrTex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C04C8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AEFE28" w14:textId="2A3C7D08" w:rsidR="007A3EBB" w:rsidRPr="005B7875" w:rsidRDefault="009A1778">
          <w:pPr>
            <w:pStyle w:val="11"/>
            <w:tabs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4"/>
              <w:szCs w:val="24"/>
              <w:lang w:eastAsia="ru-RU"/>
            </w:rPr>
          </w:pPr>
          <w:hyperlink w:anchor="_Toc440311004" w:history="1">
            <w:r w:rsidR="005B7875" w:rsidRPr="005B7875">
              <w:rPr>
                <w:rStyle w:val="ad"/>
                <w:rFonts w:ascii="Times New Roman" w:hAnsi="Times New Roman" w:cs="Times New Roman"/>
                <w:noProof/>
                <w:sz w:val="24"/>
                <w:szCs w:val="24"/>
              </w:rPr>
              <w:t>Приложение 2</w: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440311004 \h </w:instrTex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="00AC04C8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  <w:r w:rsidR="007A3EBB" w:rsidRPr="005B7875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78AE5ED" w14:textId="77777777" w:rsidR="00590E7C" w:rsidRDefault="00590E7C" w:rsidP="00590E7C">
          <w:r w:rsidRPr="005B7875">
            <w:rPr>
              <w:rFonts w:ascii="Times New Roman" w:hAnsi="Times New Roman" w:cs="Times New Roman"/>
              <w:b/>
              <w:bCs/>
              <w:sz w:val="24"/>
              <w:szCs w:val="24"/>
            </w:rPr>
            <w:fldChar w:fldCharType="end"/>
          </w:r>
        </w:p>
      </w:sdtContent>
    </w:sdt>
    <w:p w14:paraId="06A398AE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4D250E0C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2198BD1A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7B9B40A5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0E0BEE9C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7ACD831A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392B71A2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52B330FD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3F6B2B48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0D684D0A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756030FA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0643D771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73ACBDD3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44FB3533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7434AE94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241A67CB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240C8C52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106FFAC3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32F3BD91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4BBC3C64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0F65A491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49671927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133CDC24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20D604EE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4D87EC9C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728D07D1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2771D364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54C75D8C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7F5CA2DD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1FE104C7" w14:textId="77777777" w:rsidR="00590E7C" w:rsidRDefault="00590E7C">
      <w:pPr>
        <w:rPr>
          <w:rFonts w:ascii="Times New Roman" w:eastAsia="Times New Roman" w:hAnsi="Times New Roman" w:cs="Times New Roman"/>
          <w:bCs/>
          <w:spacing w:val="-3"/>
          <w:sz w:val="24"/>
          <w:szCs w:val="28"/>
        </w:rPr>
      </w:pPr>
      <w:r>
        <w:rPr>
          <w:rFonts w:eastAsia="Times New Roman" w:cs="Times New Roman"/>
          <w:b/>
          <w:spacing w:val="-3"/>
        </w:rPr>
        <w:br w:type="page"/>
      </w:r>
    </w:p>
    <w:p w14:paraId="16810FF3" w14:textId="77777777" w:rsidR="00590E7C" w:rsidRDefault="00590E7C" w:rsidP="00590E7C">
      <w:pPr>
        <w:pStyle w:val="1"/>
        <w:rPr>
          <w:rFonts w:cs="Times New Roman"/>
          <w:szCs w:val="24"/>
        </w:rPr>
      </w:pPr>
      <w:bookmarkStart w:id="0" w:name="_Toc440310997"/>
      <w:r w:rsidRPr="006B7731">
        <w:lastRenderedPageBreak/>
        <w:t>ВВЕДЕНИЕ</w:t>
      </w:r>
      <w:bookmarkEnd w:id="0"/>
    </w:p>
    <w:p w14:paraId="704DA5F5" w14:textId="77777777" w:rsidR="00590E7C" w:rsidRPr="009C3E1B" w:rsidRDefault="00590E7C" w:rsidP="009C3E1B">
      <w:pPr>
        <w:pStyle w:val="ab"/>
        <w:widowControl w:val="0"/>
        <w:numPr>
          <w:ilvl w:val="1"/>
          <w:numId w:val="3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9C3E1B">
        <w:rPr>
          <w:rFonts w:ascii="Times New Roman" w:hAnsi="Times New Roman" w:cs="Times New Roman"/>
          <w:b/>
          <w:bCs/>
          <w:sz w:val="28"/>
          <w:szCs w:val="28"/>
        </w:rPr>
        <w:t>Наз</w:t>
      </w:r>
      <w:r w:rsidR="009C3E1B" w:rsidRPr="009C3E1B">
        <w:rPr>
          <w:rFonts w:ascii="Times New Roman" w:hAnsi="Times New Roman" w:cs="Times New Roman"/>
          <w:b/>
          <w:bCs/>
          <w:sz w:val="28"/>
          <w:szCs w:val="28"/>
        </w:rPr>
        <w:t>вани</w:t>
      </w:r>
      <w:r w:rsidRPr="009C3E1B">
        <w:rPr>
          <w:rFonts w:ascii="Times New Roman" w:hAnsi="Times New Roman" w:cs="Times New Roman"/>
          <w:b/>
          <w:bCs/>
          <w:sz w:val="28"/>
          <w:szCs w:val="28"/>
        </w:rPr>
        <w:t>е программы</w:t>
      </w:r>
    </w:p>
    <w:p w14:paraId="6DE4892F" w14:textId="77777777" w:rsidR="009C3E1B" w:rsidRPr="009C3E1B" w:rsidRDefault="009C3E1B" w:rsidP="009C3E1B">
      <w:pPr>
        <w:pStyle w:val="ab"/>
        <w:widowControl w:val="0"/>
        <w:autoSpaceDE w:val="0"/>
        <w:autoSpaceDN w:val="0"/>
        <w:adjustRightInd w:val="0"/>
        <w:spacing w:after="0" w:line="240" w:lineRule="auto"/>
        <w:ind w:left="615"/>
        <w:rPr>
          <w:rFonts w:ascii="Times New Roman" w:hAnsi="Times New Roman" w:cs="Times New Roman"/>
          <w:sz w:val="24"/>
          <w:szCs w:val="24"/>
        </w:rPr>
      </w:pPr>
    </w:p>
    <w:p w14:paraId="736FC08A" w14:textId="1F59B7E2" w:rsidR="00590E7C" w:rsidRPr="009C3E1B" w:rsidRDefault="00590E7C" w:rsidP="005278AE">
      <w:pPr>
        <w:pStyle w:val="ae"/>
        <w:spacing w:before="0" w:after="0"/>
        <w:ind w:firstLine="567"/>
        <w:jc w:val="both"/>
        <w:rPr>
          <w:rFonts w:ascii="Times New Roman" w:hAnsi="Times New Roman" w:cs="Times New Roman"/>
        </w:rPr>
      </w:pPr>
      <w:r w:rsidRPr="000B0CC9">
        <w:rPr>
          <w:rFonts w:ascii="Times New Roman" w:hAnsi="Times New Roman" w:cs="Times New Roman"/>
        </w:rPr>
        <w:t>Наименование: «</w:t>
      </w:r>
      <w:r w:rsidR="0091396F">
        <w:rPr>
          <w:rFonts w:ascii="Times New Roman" w:hAnsi="Times New Roman" w:cs="Times New Roman"/>
        </w:rPr>
        <w:t>Построение иерархии аспектов по пользовательским отзывам об электронных устройствах</w:t>
      </w:r>
      <w:r w:rsidRPr="000B0CC9">
        <w:rPr>
          <w:rFonts w:ascii="Times New Roman" w:hAnsi="Times New Roman" w:cs="Times New Roman"/>
        </w:rPr>
        <w:t>»</w:t>
      </w:r>
    </w:p>
    <w:p w14:paraId="213A60B3" w14:textId="77777777" w:rsidR="00590E7C" w:rsidRPr="000B0CC9" w:rsidRDefault="00590E7C" w:rsidP="00590E7C">
      <w:pPr>
        <w:widowControl w:val="0"/>
        <w:autoSpaceDE w:val="0"/>
        <w:autoSpaceDN w:val="0"/>
        <w:adjustRightInd w:val="0"/>
        <w:spacing w:after="0" w:line="157" w:lineRule="exact"/>
        <w:ind w:left="120"/>
        <w:rPr>
          <w:rFonts w:ascii="Times New Roman" w:hAnsi="Times New Roman" w:cs="Times New Roman"/>
          <w:sz w:val="24"/>
          <w:szCs w:val="24"/>
        </w:rPr>
      </w:pPr>
    </w:p>
    <w:p w14:paraId="579C8286" w14:textId="77777777" w:rsidR="00590E7C" w:rsidRPr="009C3E1B" w:rsidRDefault="00590E7C" w:rsidP="009C3E1B">
      <w:pPr>
        <w:pStyle w:val="ab"/>
        <w:widowControl w:val="0"/>
        <w:numPr>
          <w:ilvl w:val="1"/>
          <w:numId w:val="30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C3E1B">
        <w:rPr>
          <w:rFonts w:ascii="Times New Roman" w:hAnsi="Times New Roman" w:cs="Times New Roman"/>
          <w:b/>
          <w:bCs/>
          <w:sz w:val="28"/>
          <w:szCs w:val="28"/>
        </w:rPr>
        <w:t>Основание для разработки</w:t>
      </w:r>
      <w:r w:rsidRPr="009C3E1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A48442B" w14:textId="77777777" w:rsidR="009C3E1B" w:rsidRPr="009C3E1B" w:rsidRDefault="009C3E1B" w:rsidP="009C3E1B">
      <w:pPr>
        <w:pStyle w:val="ab"/>
        <w:widowControl w:val="0"/>
        <w:autoSpaceDE w:val="0"/>
        <w:autoSpaceDN w:val="0"/>
        <w:adjustRightInd w:val="0"/>
        <w:spacing w:after="0" w:line="240" w:lineRule="auto"/>
        <w:ind w:left="615"/>
        <w:rPr>
          <w:rFonts w:ascii="Times New Roman" w:hAnsi="Times New Roman" w:cs="Times New Roman"/>
          <w:sz w:val="24"/>
          <w:szCs w:val="24"/>
        </w:rPr>
      </w:pPr>
    </w:p>
    <w:p w14:paraId="316BF845" w14:textId="47A0B59E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59" w:lineRule="auto"/>
        <w:ind w:right="66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96233">
        <w:rPr>
          <w:rFonts w:ascii="Times New Roman" w:hAnsi="Times New Roman" w:cs="Times New Roman"/>
          <w:sz w:val="24"/>
          <w:szCs w:val="24"/>
        </w:rPr>
        <w:t xml:space="preserve">Приказ НИУ ВШЭ </w:t>
      </w:r>
      <w:r w:rsidR="00E93E9C" w:rsidRPr="009A1778">
        <w:rPr>
          <w:rFonts w:ascii="Times New Roman" w:hAnsi="Times New Roman" w:cs="Times New Roman"/>
          <w:sz w:val="24"/>
          <w:szCs w:val="24"/>
          <w:highlight w:val="yellow"/>
        </w:rPr>
        <w:t>№ 6.18.1-02/1112-19 от 11.12.15</w:t>
      </w:r>
      <w:r w:rsidRPr="009A1778">
        <w:rPr>
          <w:rFonts w:ascii="Times New Roman" w:hAnsi="Times New Roman" w:cs="Times New Roman"/>
          <w:sz w:val="24"/>
          <w:szCs w:val="24"/>
          <w:highlight w:val="yellow"/>
        </w:rPr>
        <w:t>.</w:t>
      </w:r>
      <w:r w:rsidRPr="003635DE">
        <w:rPr>
          <w:rFonts w:ascii="Times New Roman" w:hAnsi="Times New Roman" w:cs="Times New Roman"/>
          <w:sz w:val="24"/>
          <w:szCs w:val="24"/>
        </w:rPr>
        <w:t xml:space="preserve"> </w:t>
      </w:r>
      <w:r w:rsidRPr="000B0CC9">
        <w:rPr>
          <w:rFonts w:ascii="Times New Roman" w:hAnsi="Times New Roman" w:cs="Times New Roman"/>
          <w:sz w:val="24"/>
          <w:szCs w:val="24"/>
        </w:rPr>
        <w:t>Тема работы: «</w:t>
      </w:r>
      <w:r w:rsidR="0091396F">
        <w:rPr>
          <w:rFonts w:ascii="Times New Roman" w:hAnsi="Times New Roman" w:cs="Times New Roman"/>
          <w:sz w:val="24"/>
          <w:szCs w:val="24"/>
        </w:rPr>
        <w:t>Построение иерархии аспектов по пользовательским отзывам об электронных устройствах</w:t>
      </w:r>
      <w:r w:rsidRPr="000B0CC9">
        <w:rPr>
          <w:rFonts w:ascii="Times New Roman" w:hAnsi="Times New Roman" w:cs="Times New Roman"/>
          <w:sz w:val="24"/>
          <w:szCs w:val="24"/>
        </w:rPr>
        <w:t>». Национальный Исследовательский универс</w:t>
      </w:r>
      <w:r>
        <w:rPr>
          <w:rFonts w:ascii="Times New Roman" w:hAnsi="Times New Roman" w:cs="Times New Roman"/>
          <w:sz w:val="24"/>
          <w:szCs w:val="24"/>
        </w:rPr>
        <w:t>итет «Высшая школа экономики», ф</w:t>
      </w:r>
      <w:r w:rsidRPr="000B0CC9">
        <w:rPr>
          <w:rFonts w:ascii="Times New Roman" w:hAnsi="Times New Roman" w:cs="Times New Roman"/>
          <w:sz w:val="24"/>
          <w:szCs w:val="24"/>
        </w:rPr>
        <w:t xml:space="preserve">акультет </w:t>
      </w:r>
      <w:r>
        <w:rPr>
          <w:rFonts w:ascii="Times New Roman" w:hAnsi="Times New Roman" w:cs="Times New Roman"/>
          <w:sz w:val="24"/>
          <w:szCs w:val="24"/>
        </w:rPr>
        <w:t>компьютерных наук</w:t>
      </w:r>
      <w:r w:rsidRPr="000B0CC9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о</w:t>
      </w:r>
      <w:r w:rsidRPr="000B0CC9">
        <w:rPr>
          <w:rFonts w:ascii="Times New Roman" w:hAnsi="Times New Roman" w:cs="Times New Roman"/>
          <w:sz w:val="24"/>
          <w:szCs w:val="24"/>
        </w:rPr>
        <w:t>тделение программной инженерии.</w:t>
      </w:r>
    </w:p>
    <w:p w14:paraId="16202FF5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59" w:lineRule="auto"/>
        <w:ind w:left="120" w:right="660" w:firstLine="588"/>
        <w:rPr>
          <w:rFonts w:ascii="Times New Roman" w:hAnsi="Times New Roman" w:cs="Times New Roman"/>
          <w:sz w:val="24"/>
          <w:szCs w:val="24"/>
        </w:rPr>
      </w:pPr>
    </w:p>
    <w:p w14:paraId="6BDC8904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06815571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2AB7949D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5FCD063A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5774CBF1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36C0B378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19B1D10C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55AD73A7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7A3AB3A4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390AA2F3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681A0E3B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4AA0D1FD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16A4A79C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45BED733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45529CF7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0D5C769E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2F3F386F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2764B42C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5D60B826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62858489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373A69D7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56FB306D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7D7D9ED5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57435E65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4E891CD6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7D2416E7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6C8FA1F6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5D4558EB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487127A1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380A39C9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7B5795E1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4536"/>
        <w:rPr>
          <w:rFonts w:ascii="Times New Roman" w:hAnsi="Times New Roman" w:cs="Times New Roman"/>
          <w:sz w:val="24"/>
          <w:szCs w:val="24"/>
        </w:rPr>
      </w:pPr>
    </w:p>
    <w:p w14:paraId="6A1DCBFA" w14:textId="77777777" w:rsidR="00590E7C" w:rsidRDefault="00590E7C" w:rsidP="00590E7C">
      <w:pPr>
        <w:widowControl w:val="0"/>
        <w:autoSpaceDE w:val="0"/>
        <w:autoSpaceDN w:val="0"/>
        <w:adjustRightInd w:val="0"/>
        <w:spacing w:after="0" w:line="240" w:lineRule="auto"/>
        <w:ind w:left="1198" w:right="-20" w:hanging="1056"/>
        <w:jc w:val="center"/>
        <w:rPr>
          <w:rFonts w:ascii="Times New Roman" w:eastAsia="Times New Roman" w:hAnsi="Times New Roman" w:cs="Times New Roman"/>
          <w:bCs/>
          <w:spacing w:val="-3"/>
          <w:sz w:val="24"/>
          <w:szCs w:val="28"/>
        </w:rPr>
      </w:pPr>
    </w:p>
    <w:p w14:paraId="14271DC0" w14:textId="77777777" w:rsidR="00590E7C" w:rsidRDefault="00590E7C" w:rsidP="00590E7C">
      <w:pPr>
        <w:widowControl w:val="0"/>
        <w:autoSpaceDE w:val="0"/>
        <w:autoSpaceDN w:val="0"/>
        <w:adjustRightInd w:val="0"/>
        <w:spacing w:after="0" w:line="240" w:lineRule="auto"/>
        <w:ind w:left="1198" w:right="-20" w:hanging="1056"/>
        <w:jc w:val="center"/>
        <w:rPr>
          <w:rFonts w:ascii="Times New Roman" w:eastAsia="Times New Roman" w:hAnsi="Times New Roman" w:cs="Times New Roman"/>
          <w:bCs/>
          <w:spacing w:val="-3"/>
          <w:sz w:val="24"/>
          <w:szCs w:val="28"/>
        </w:rPr>
      </w:pPr>
    </w:p>
    <w:p w14:paraId="3BACFFC1" w14:textId="77777777" w:rsidR="00590E7C" w:rsidRDefault="00590E7C">
      <w:pPr>
        <w:rPr>
          <w:rFonts w:ascii="Times New Roman" w:eastAsiaTheme="majorEastAsia" w:hAnsi="Times New Roman" w:cstheme="majorBidi"/>
          <w:b/>
          <w:bCs/>
          <w:sz w:val="24"/>
          <w:szCs w:val="28"/>
        </w:rPr>
      </w:pPr>
      <w:r>
        <w:br w:type="page"/>
      </w:r>
    </w:p>
    <w:p w14:paraId="76DC6102" w14:textId="77777777" w:rsidR="00590E7C" w:rsidRDefault="00590E7C" w:rsidP="00590E7C">
      <w:pPr>
        <w:pStyle w:val="1"/>
      </w:pPr>
      <w:bookmarkStart w:id="1" w:name="_Toc440310998"/>
      <w:r>
        <w:lastRenderedPageBreak/>
        <w:t>НАЗНАЧЕНИЕ И ОБЛАСТЬ ПРИМЕНЕНИЯ</w:t>
      </w:r>
      <w:bookmarkEnd w:id="1"/>
      <w:r>
        <w:t xml:space="preserve"> </w:t>
      </w:r>
    </w:p>
    <w:p w14:paraId="7F827804" w14:textId="77777777" w:rsidR="00590E7C" w:rsidRDefault="00590E7C" w:rsidP="00590E7C">
      <w:pPr>
        <w:widowControl w:val="0"/>
        <w:autoSpaceDE w:val="0"/>
        <w:autoSpaceDN w:val="0"/>
        <w:adjustRightInd w:val="0"/>
        <w:spacing w:after="0" w:line="174" w:lineRule="exact"/>
        <w:rPr>
          <w:rFonts w:ascii="Times New Roman" w:hAnsi="Times New Roman" w:cs="Times New Roman"/>
          <w:b/>
          <w:bCs/>
          <w:sz w:val="32"/>
          <w:szCs w:val="32"/>
        </w:rPr>
      </w:pPr>
    </w:p>
    <w:p w14:paraId="4B43400B" w14:textId="77777777" w:rsidR="009C3E1B" w:rsidRDefault="00590E7C" w:rsidP="009C3E1B">
      <w:pPr>
        <w:widowControl w:val="0"/>
        <w:numPr>
          <w:ilvl w:val="0"/>
          <w:numId w:val="13"/>
        </w:numPr>
        <w:tabs>
          <w:tab w:val="clear" w:pos="720"/>
          <w:tab w:val="num" w:pos="680"/>
        </w:tabs>
        <w:overflowPunct w:val="0"/>
        <w:autoSpaceDE w:val="0"/>
        <w:autoSpaceDN w:val="0"/>
        <w:adjustRightInd w:val="0"/>
        <w:spacing w:after="0" w:line="240" w:lineRule="auto"/>
        <w:ind w:left="680" w:hanging="563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C3E1B">
        <w:rPr>
          <w:rFonts w:ascii="Times New Roman" w:hAnsi="Times New Roman" w:cs="Times New Roman"/>
          <w:b/>
          <w:bCs/>
          <w:sz w:val="28"/>
          <w:szCs w:val="28"/>
        </w:rPr>
        <w:t xml:space="preserve">Назначение программы </w:t>
      </w:r>
    </w:p>
    <w:p w14:paraId="024304DB" w14:textId="42658FA2" w:rsidR="00590E7C" w:rsidRDefault="009C3E1B" w:rsidP="009A1778">
      <w:pPr>
        <w:pStyle w:val="ae"/>
        <w:spacing w:before="0" w:after="0"/>
        <w:ind w:firstLine="567"/>
        <w:jc w:val="both"/>
        <w:rPr>
          <w:rFonts w:ascii="Times New Roman" w:hAnsi="Times New Roman" w:cs="Times New Roman"/>
        </w:rPr>
      </w:pPr>
      <w:r w:rsidRPr="009C3E1B">
        <w:rPr>
          <w:rFonts w:ascii="Times New Roman" w:hAnsi="Times New Roman" w:cs="Times New Roman"/>
        </w:rPr>
        <w:t xml:space="preserve">Данная программа предназначена для </w:t>
      </w:r>
      <w:r w:rsidR="009A1778">
        <w:rPr>
          <w:rFonts w:ascii="Times New Roman" w:hAnsi="Times New Roman" w:cs="Times New Roman"/>
        </w:rPr>
        <w:t>построения иерархии аспектов по пользовательским отзывам об электронных устройствах</w:t>
      </w:r>
      <w:r w:rsidR="00E439E9">
        <w:rPr>
          <w:rFonts w:ascii="Times New Roman" w:hAnsi="Times New Roman" w:cs="Times New Roman"/>
        </w:rPr>
        <w:t>.</w:t>
      </w:r>
    </w:p>
    <w:p w14:paraId="4D441C62" w14:textId="77777777" w:rsidR="00E439E9" w:rsidRPr="000B0CC9" w:rsidRDefault="00E439E9" w:rsidP="009A1778">
      <w:pPr>
        <w:pStyle w:val="ae"/>
        <w:spacing w:before="0" w:after="0"/>
        <w:ind w:firstLine="567"/>
        <w:jc w:val="both"/>
        <w:rPr>
          <w:rFonts w:ascii="Times New Roman" w:hAnsi="Times New Roman" w:cs="Times New Roman"/>
        </w:rPr>
      </w:pPr>
      <w:bookmarkStart w:id="2" w:name="_GoBack"/>
      <w:bookmarkEnd w:id="2"/>
    </w:p>
    <w:p w14:paraId="601E07A5" w14:textId="77777777" w:rsidR="00590E7C" w:rsidRDefault="00590E7C" w:rsidP="00590E7C">
      <w:pPr>
        <w:widowControl w:val="0"/>
        <w:autoSpaceDE w:val="0"/>
        <w:autoSpaceDN w:val="0"/>
        <w:adjustRightInd w:val="0"/>
        <w:spacing w:after="0" w:line="240" w:lineRule="auto"/>
        <w:ind w:left="120"/>
        <w:rPr>
          <w:rFonts w:ascii="Times New Roman" w:hAnsi="Times New Roman" w:cs="Times New Roman"/>
          <w:b/>
          <w:bCs/>
          <w:sz w:val="28"/>
          <w:szCs w:val="28"/>
        </w:rPr>
      </w:pPr>
      <w:r w:rsidRPr="000B0CC9">
        <w:rPr>
          <w:rFonts w:ascii="Times New Roman" w:hAnsi="Times New Roman" w:cs="Times New Roman"/>
          <w:b/>
          <w:bCs/>
          <w:sz w:val="28"/>
          <w:szCs w:val="28"/>
        </w:rPr>
        <w:t>2.2. Краткая характеристика области применения программы</w:t>
      </w:r>
    </w:p>
    <w:p w14:paraId="6892799F" w14:textId="77777777" w:rsidR="009C3E1B" w:rsidRDefault="009C3E1B" w:rsidP="00B72E1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На сегодняшний день </w:t>
      </w:r>
      <w:r w:rsidR="009D4B79">
        <w:rPr>
          <w:rFonts w:ascii="Times New Roman" w:hAnsi="Times New Roman" w:cs="Times New Roman"/>
          <w:sz w:val="24"/>
          <w:szCs w:val="24"/>
        </w:rPr>
        <w:t xml:space="preserve">на рынке экскурсионных туров существует немало приложений, которые могут быть использованы туристами и гидами при проведении экскурсий, но все они являются уже готовыми программными продуктами, которые нельзя изменить под себя, добавить новые места для посещения, фото, видео и аудио материалы, описания туристических точек. </w:t>
      </w:r>
    </w:p>
    <w:p w14:paraId="5650B0B0" w14:textId="6FFA7FB4" w:rsidR="009C3E1B" w:rsidRDefault="009D4B79" w:rsidP="00B72E13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В данной курсовой работе рассматривается вариант реализации конструктора мультимедиа-экскурсий в</w:t>
      </w:r>
      <w:r w:rsidR="00795E56">
        <w:rPr>
          <w:rFonts w:ascii="Times New Roman" w:hAnsi="Times New Roman" w:cs="Times New Roman"/>
          <w:sz w:val="24"/>
          <w:szCs w:val="24"/>
        </w:rPr>
        <w:t xml:space="preserve"> виде приложения для мобильного приложения под управлением ОС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Android</w:t>
      </w:r>
      <w:r w:rsidRPr="009D4B79">
        <w:rPr>
          <w:rFonts w:ascii="Times New Roman" w:hAnsi="Times New Roman" w:cs="Times New Roman"/>
          <w:sz w:val="24"/>
          <w:szCs w:val="24"/>
        </w:rPr>
        <w:t xml:space="preserve"> 4.4.2 </w:t>
      </w:r>
      <w:r>
        <w:rPr>
          <w:rFonts w:ascii="Times New Roman" w:hAnsi="Times New Roman" w:cs="Times New Roman"/>
          <w:sz w:val="24"/>
          <w:szCs w:val="24"/>
        </w:rPr>
        <w:t xml:space="preserve">и выше. Предпочтение именно мобильному приложению было отдано по ряду причин. Телефон у туриста или гида всегда с собой, следовательно, у человека есть постоянный доступ к приложению и в любой момент можно создать новый объект для своей будущей </w:t>
      </w:r>
      <w:r w:rsidR="00DC1E56">
        <w:rPr>
          <w:rFonts w:ascii="Times New Roman" w:hAnsi="Times New Roman" w:cs="Times New Roman"/>
          <w:sz w:val="24"/>
          <w:szCs w:val="24"/>
        </w:rPr>
        <w:t xml:space="preserve">или текущей </w:t>
      </w:r>
      <w:r>
        <w:rPr>
          <w:rFonts w:ascii="Times New Roman" w:hAnsi="Times New Roman" w:cs="Times New Roman"/>
          <w:sz w:val="24"/>
          <w:szCs w:val="24"/>
        </w:rPr>
        <w:t xml:space="preserve">экскурсии. </w:t>
      </w:r>
      <w:r w:rsidR="00CF376A" w:rsidRPr="00CF376A">
        <w:rPr>
          <w:rFonts w:ascii="Times New Roman" w:hAnsi="Times New Roman" w:cs="Times New Roman"/>
          <w:sz w:val="24"/>
          <w:szCs w:val="24"/>
        </w:rPr>
        <w:t xml:space="preserve">Современные планшеты и смартфоны обладают такими функциями и возможностями, как </w:t>
      </w:r>
      <w:proofErr w:type="spellStart"/>
      <w:r w:rsidR="00CF376A" w:rsidRPr="00CF376A">
        <w:rPr>
          <w:rFonts w:ascii="Times New Roman" w:hAnsi="Times New Roman" w:cs="Times New Roman"/>
          <w:sz w:val="24"/>
          <w:szCs w:val="24"/>
        </w:rPr>
        <w:t>геолокация</w:t>
      </w:r>
      <w:proofErr w:type="spellEnd"/>
      <w:r w:rsidR="00CF376A" w:rsidRPr="00CF376A">
        <w:rPr>
          <w:rFonts w:ascii="Times New Roman" w:hAnsi="Times New Roman" w:cs="Times New Roman"/>
          <w:sz w:val="24"/>
          <w:szCs w:val="24"/>
        </w:rPr>
        <w:t xml:space="preserve">, сенсорный экран, управление жестами, мультимедиа интеграция и так далее. </w:t>
      </w:r>
      <w:r w:rsidR="00A05E21">
        <w:rPr>
          <w:rFonts w:ascii="Times New Roman" w:hAnsi="Times New Roman" w:cs="Times New Roman"/>
          <w:sz w:val="24"/>
          <w:szCs w:val="24"/>
        </w:rPr>
        <w:t>Умело интегрировав все необходимые функции в единое приложение можно существенно упростить процесс создания персональных объектов экскурсионной программы.</w:t>
      </w:r>
    </w:p>
    <w:p w14:paraId="7097274D" w14:textId="6D83080D" w:rsidR="00B72E13" w:rsidRDefault="00CC424A" w:rsidP="00CC424A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C424A">
        <w:rPr>
          <w:rFonts w:ascii="Times New Roman" w:hAnsi="Times New Roman" w:cs="Times New Roman"/>
          <w:sz w:val="24"/>
          <w:szCs w:val="24"/>
        </w:rPr>
        <w:t>Современный турист владеет информацией и не только готов путешествовать самостоятельно, но и желает эксклюзивности. Аудио-, видео- и другие виды мультимедиа экскурсий активно используются как работниками туристической сферы, так и путешественниками самостоятельно, поэтому представляется актуальной идея проектирования и разработки приложения для самостоятельного создания мультимедиа-экскурсий.</w:t>
      </w:r>
    </w:p>
    <w:p w14:paraId="71CBAD3B" w14:textId="77777777" w:rsidR="00CF376A" w:rsidRDefault="00CF376A" w:rsidP="009D4B79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14:paraId="2DC19ECE" w14:textId="77777777" w:rsidR="009C3E1B" w:rsidRDefault="009C3E1B" w:rsidP="00590E7C">
      <w:pPr>
        <w:widowControl w:val="0"/>
        <w:autoSpaceDE w:val="0"/>
        <w:autoSpaceDN w:val="0"/>
        <w:adjustRightInd w:val="0"/>
        <w:spacing w:after="0" w:line="240" w:lineRule="auto"/>
        <w:ind w:left="120"/>
        <w:rPr>
          <w:rFonts w:ascii="Times New Roman" w:hAnsi="Times New Roman" w:cs="Times New Roman"/>
          <w:sz w:val="24"/>
          <w:szCs w:val="24"/>
        </w:rPr>
      </w:pPr>
    </w:p>
    <w:p w14:paraId="77F60DBD" w14:textId="77777777" w:rsidR="009C3E1B" w:rsidRPr="000B0CC9" w:rsidRDefault="009C3E1B" w:rsidP="00590E7C">
      <w:pPr>
        <w:widowControl w:val="0"/>
        <w:autoSpaceDE w:val="0"/>
        <w:autoSpaceDN w:val="0"/>
        <w:adjustRightInd w:val="0"/>
        <w:spacing w:after="0" w:line="240" w:lineRule="auto"/>
        <w:ind w:left="120"/>
        <w:rPr>
          <w:rFonts w:ascii="Times New Roman" w:hAnsi="Times New Roman" w:cs="Times New Roman"/>
          <w:sz w:val="24"/>
          <w:szCs w:val="24"/>
        </w:rPr>
      </w:pPr>
    </w:p>
    <w:p w14:paraId="357A01C0" w14:textId="77777777" w:rsidR="00590E7C" w:rsidRDefault="00590E7C">
      <w:pPr>
        <w:rPr>
          <w:rFonts w:ascii="Times New Roman" w:eastAsiaTheme="majorEastAsia" w:hAnsi="Times New Roman" w:cstheme="majorBidi"/>
          <w:b/>
          <w:bCs/>
          <w:sz w:val="24"/>
          <w:szCs w:val="28"/>
        </w:rPr>
      </w:pPr>
      <w:r>
        <w:br w:type="page"/>
      </w:r>
    </w:p>
    <w:p w14:paraId="24A1E06B" w14:textId="77777777" w:rsidR="00590E7C" w:rsidRDefault="00590E7C" w:rsidP="00590E7C">
      <w:pPr>
        <w:pStyle w:val="1"/>
      </w:pPr>
      <w:bookmarkStart w:id="3" w:name="_Toc440310999"/>
      <w:r>
        <w:lastRenderedPageBreak/>
        <w:t>ТЕХНИЧЕСКИЕ ХАРАКТЕРИСТИКИ</w:t>
      </w:r>
      <w:bookmarkEnd w:id="3"/>
      <w:r>
        <w:t xml:space="preserve"> </w:t>
      </w:r>
    </w:p>
    <w:p w14:paraId="712B2F27" w14:textId="77777777" w:rsidR="00590E7C" w:rsidRDefault="00590E7C" w:rsidP="00590E7C">
      <w:pPr>
        <w:widowControl w:val="0"/>
        <w:autoSpaceDE w:val="0"/>
        <w:autoSpaceDN w:val="0"/>
        <w:adjustRightInd w:val="0"/>
        <w:spacing w:after="0" w:line="174" w:lineRule="exact"/>
        <w:rPr>
          <w:rFonts w:ascii="Times New Roman" w:hAnsi="Times New Roman" w:cs="Times New Roman"/>
          <w:b/>
          <w:bCs/>
          <w:sz w:val="32"/>
          <w:szCs w:val="32"/>
        </w:rPr>
      </w:pPr>
    </w:p>
    <w:p w14:paraId="20BCD38C" w14:textId="77777777" w:rsidR="00590E7C" w:rsidRDefault="00590E7C" w:rsidP="00F821D7">
      <w:pPr>
        <w:widowControl w:val="0"/>
        <w:numPr>
          <w:ilvl w:val="0"/>
          <w:numId w:val="14"/>
        </w:numPr>
        <w:tabs>
          <w:tab w:val="clear" w:pos="720"/>
          <w:tab w:val="num" w:pos="680"/>
        </w:tabs>
        <w:overflowPunct w:val="0"/>
        <w:autoSpaceDE w:val="0"/>
        <w:autoSpaceDN w:val="0"/>
        <w:adjustRightInd w:val="0"/>
        <w:spacing w:after="0" w:line="240" w:lineRule="auto"/>
        <w:ind w:left="680" w:hanging="68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остановка цели на разработку </w:t>
      </w:r>
    </w:p>
    <w:p w14:paraId="070C5663" w14:textId="77777777" w:rsidR="00590E7C" w:rsidRDefault="00590E7C" w:rsidP="00590E7C">
      <w:pPr>
        <w:widowControl w:val="0"/>
        <w:autoSpaceDE w:val="0"/>
        <w:autoSpaceDN w:val="0"/>
        <w:adjustRightInd w:val="0"/>
        <w:spacing w:after="0" w:line="101" w:lineRule="exact"/>
        <w:rPr>
          <w:rFonts w:ascii="Times New Roman" w:hAnsi="Times New Roman" w:cs="Times New Roman"/>
          <w:sz w:val="24"/>
          <w:szCs w:val="24"/>
        </w:rPr>
      </w:pPr>
    </w:p>
    <w:p w14:paraId="7F5AD41A" w14:textId="77777777" w:rsidR="00590E7C" w:rsidRPr="006A6B08" w:rsidRDefault="00590E7C" w:rsidP="00F9651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C7F15">
        <w:rPr>
          <w:rFonts w:ascii="Times New Roman" w:hAnsi="Times New Roman" w:cs="Times New Roman"/>
          <w:sz w:val="24"/>
          <w:szCs w:val="24"/>
        </w:rPr>
        <w:t xml:space="preserve">Ставилась </w:t>
      </w:r>
      <w:r>
        <w:rPr>
          <w:rFonts w:ascii="Times New Roman" w:hAnsi="Times New Roman" w:cs="Times New Roman"/>
          <w:sz w:val="24"/>
          <w:szCs w:val="24"/>
        </w:rPr>
        <w:t>цель</w:t>
      </w:r>
      <w:r w:rsidRPr="00AC7F1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разработки</w:t>
      </w:r>
      <w:r w:rsidR="006A6B08">
        <w:rPr>
          <w:rFonts w:ascii="Times New Roman" w:hAnsi="Times New Roman" w:cs="Times New Roman"/>
          <w:sz w:val="24"/>
          <w:szCs w:val="24"/>
        </w:rPr>
        <w:t xml:space="preserve"> мобильного </w:t>
      </w:r>
      <w:r w:rsidR="006A6B08">
        <w:rPr>
          <w:rFonts w:ascii="Times New Roman" w:hAnsi="Times New Roman" w:cs="Times New Roman"/>
          <w:sz w:val="24"/>
          <w:szCs w:val="24"/>
          <w:lang w:val="en-US"/>
        </w:rPr>
        <w:t>Android</w:t>
      </w:r>
      <w:r w:rsidR="006A6B08" w:rsidRPr="006A6B08">
        <w:rPr>
          <w:rFonts w:ascii="Times New Roman" w:hAnsi="Times New Roman" w:cs="Times New Roman"/>
          <w:sz w:val="24"/>
          <w:szCs w:val="24"/>
        </w:rPr>
        <w:t xml:space="preserve"> </w:t>
      </w:r>
      <w:r w:rsidR="006A6B08">
        <w:rPr>
          <w:rFonts w:ascii="Times New Roman" w:hAnsi="Times New Roman" w:cs="Times New Roman"/>
          <w:sz w:val="24"/>
          <w:szCs w:val="24"/>
        </w:rPr>
        <w:t>приложения, с помощью которого пользователь сможет создавать мультимедиа-объекты</w:t>
      </w:r>
      <w:r w:rsidR="00BB471B">
        <w:rPr>
          <w:rFonts w:ascii="Times New Roman" w:hAnsi="Times New Roman" w:cs="Times New Roman"/>
          <w:sz w:val="24"/>
          <w:szCs w:val="24"/>
        </w:rPr>
        <w:t xml:space="preserve">, содержащие в себе фото, видео, аудио, текст и </w:t>
      </w:r>
      <w:proofErr w:type="spellStart"/>
      <w:r w:rsidR="00BB471B">
        <w:rPr>
          <w:rFonts w:ascii="Times New Roman" w:hAnsi="Times New Roman" w:cs="Times New Roman"/>
          <w:sz w:val="24"/>
          <w:szCs w:val="24"/>
        </w:rPr>
        <w:t>геоданные</w:t>
      </w:r>
      <w:proofErr w:type="spellEnd"/>
      <w:r w:rsidR="00BB471B">
        <w:rPr>
          <w:rFonts w:ascii="Times New Roman" w:hAnsi="Times New Roman" w:cs="Times New Roman"/>
          <w:sz w:val="24"/>
          <w:szCs w:val="24"/>
        </w:rPr>
        <w:t>,</w:t>
      </w:r>
      <w:r w:rsidR="006A6B08">
        <w:rPr>
          <w:rFonts w:ascii="Times New Roman" w:hAnsi="Times New Roman" w:cs="Times New Roman"/>
          <w:sz w:val="24"/>
          <w:szCs w:val="24"/>
        </w:rPr>
        <w:t xml:space="preserve"> для полноценной экскурсионной программы и загружать их в облачное хранилище «</w:t>
      </w:r>
      <w:proofErr w:type="spellStart"/>
      <w:r w:rsidR="006A6B08" w:rsidRPr="00DC1E56">
        <w:rPr>
          <w:rFonts w:ascii="Times New Roman" w:hAnsi="Times New Roman" w:cs="Times New Roman"/>
          <w:sz w:val="24"/>
          <w:szCs w:val="24"/>
        </w:rPr>
        <w:t>Dropbox</w:t>
      </w:r>
      <w:proofErr w:type="spellEnd"/>
      <w:r w:rsidR="006A6B08">
        <w:rPr>
          <w:rFonts w:ascii="Times New Roman" w:hAnsi="Times New Roman" w:cs="Times New Roman"/>
          <w:sz w:val="24"/>
          <w:szCs w:val="24"/>
        </w:rPr>
        <w:t>»</w:t>
      </w:r>
      <w:r w:rsidR="006A6B08" w:rsidRPr="006A6B08">
        <w:rPr>
          <w:rFonts w:ascii="Times New Roman" w:hAnsi="Times New Roman" w:cs="Times New Roman"/>
          <w:sz w:val="24"/>
          <w:szCs w:val="24"/>
        </w:rPr>
        <w:t>.</w:t>
      </w:r>
    </w:p>
    <w:p w14:paraId="08CE22B4" w14:textId="437BEFD0" w:rsidR="00DC1E56" w:rsidRDefault="00FB6CEC" w:rsidP="00F9651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работе </w:t>
      </w:r>
      <w:r w:rsidR="00590E7C" w:rsidRPr="00AC7F15">
        <w:rPr>
          <w:rFonts w:ascii="Times New Roman" w:hAnsi="Times New Roman" w:cs="Times New Roman"/>
          <w:sz w:val="24"/>
          <w:szCs w:val="24"/>
        </w:rPr>
        <w:t xml:space="preserve">учтены </w:t>
      </w:r>
      <w:r w:rsidR="00DC1E56">
        <w:rPr>
          <w:rFonts w:ascii="Times New Roman" w:hAnsi="Times New Roman" w:cs="Times New Roman"/>
          <w:sz w:val="24"/>
          <w:szCs w:val="24"/>
        </w:rPr>
        <w:t>требования ГОСТ Р 54604-2011 (</w:t>
      </w:r>
      <w:r w:rsidR="00DC1E56" w:rsidRPr="00DC1E56">
        <w:rPr>
          <w:rFonts w:ascii="Times New Roman" w:hAnsi="Times New Roman" w:cs="Times New Roman"/>
          <w:sz w:val="24"/>
          <w:szCs w:val="24"/>
        </w:rPr>
        <w:t>Туристские услуги. Экскурсионные услуги. Общие требования</w:t>
      </w:r>
      <w:r w:rsidR="00DC1E56" w:rsidRPr="00C142BD">
        <w:rPr>
          <w:rFonts w:ascii="Times New Roman" w:hAnsi="Times New Roman" w:cs="Times New Roman"/>
          <w:sz w:val="24"/>
          <w:szCs w:val="24"/>
        </w:rPr>
        <w:t>)</w:t>
      </w:r>
      <w:hyperlink w:anchor="_ИСТОЧНИКИ,_ИСПОЛЬЗОВАННЫЕ_ПРИ" w:history="1">
        <w:r w:rsidR="00C142BD" w:rsidRPr="00C142BD">
          <w:rPr>
            <w:rStyle w:val="ad"/>
            <w:rFonts w:ascii="Times New Roman" w:hAnsi="Times New Roman" w:cs="Times New Roman"/>
            <w:color w:val="auto"/>
            <w:sz w:val="24"/>
            <w:szCs w:val="24"/>
            <w:u w:val="none"/>
            <w:vertAlign w:val="superscript"/>
          </w:rPr>
          <w:t>8</w:t>
        </w:r>
      </w:hyperlink>
      <w:r w:rsidR="00DC1E56" w:rsidRPr="00C142BD">
        <w:rPr>
          <w:rFonts w:ascii="Times New Roman" w:hAnsi="Times New Roman" w:cs="Times New Roman"/>
          <w:sz w:val="24"/>
          <w:szCs w:val="24"/>
        </w:rPr>
        <w:t xml:space="preserve"> и ГОСТ Р 50681-2010 (Туристские услуги. Проектирование туристских услуг)</w:t>
      </w:r>
      <w:hyperlink w:anchor="_ИСТОЧНИКИ,_ИСПОЛЬЗОВАННЫЕ_ПРИ" w:history="1">
        <w:r w:rsidR="00C142BD" w:rsidRPr="00C142BD">
          <w:rPr>
            <w:rStyle w:val="ad"/>
            <w:rFonts w:ascii="Times New Roman" w:hAnsi="Times New Roman" w:cs="Times New Roman"/>
            <w:color w:val="auto"/>
            <w:sz w:val="24"/>
            <w:szCs w:val="24"/>
            <w:u w:val="none"/>
            <w:vertAlign w:val="superscript"/>
          </w:rPr>
          <w:t>9</w:t>
        </w:r>
      </w:hyperlink>
      <w:r w:rsidR="00DC1E56">
        <w:rPr>
          <w:rFonts w:ascii="Times New Roman" w:hAnsi="Times New Roman" w:cs="Times New Roman"/>
          <w:sz w:val="24"/>
          <w:szCs w:val="24"/>
        </w:rPr>
        <w:t xml:space="preserve">. Созданное приложение является частью «портфеля экскурсовода» </w:t>
      </w:r>
      <w:r w:rsidR="006E68A0">
        <w:rPr>
          <w:rFonts w:ascii="Times New Roman" w:hAnsi="Times New Roman" w:cs="Times New Roman"/>
          <w:sz w:val="24"/>
          <w:szCs w:val="24"/>
        </w:rPr>
        <w:t>–</w:t>
      </w:r>
      <w:r w:rsidR="00DC1E56">
        <w:rPr>
          <w:rFonts w:ascii="Times New Roman" w:hAnsi="Times New Roman" w:cs="Times New Roman"/>
          <w:sz w:val="24"/>
          <w:szCs w:val="24"/>
        </w:rPr>
        <w:t xml:space="preserve"> </w:t>
      </w:r>
      <w:r w:rsidR="00DC1E56" w:rsidRPr="00DC1E56">
        <w:rPr>
          <w:rFonts w:ascii="Times New Roman" w:hAnsi="Times New Roman" w:cs="Times New Roman"/>
          <w:sz w:val="24"/>
          <w:szCs w:val="24"/>
        </w:rPr>
        <w:t>условное наименование комплекта наглядных пособий, используемых в ходе</w:t>
      </w:r>
      <w:r>
        <w:rPr>
          <w:rFonts w:ascii="Times New Roman" w:hAnsi="Times New Roman" w:cs="Times New Roman"/>
          <w:sz w:val="24"/>
          <w:szCs w:val="24"/>
        </w:rPr>
        <w:t xml:space="preserve"> проведения экскурсии, где экскурсоводом может являться любой пользователь приложения, создавший свои экскурсионные объекты.</w:t>
      </w:r>
    </w:p>
    <w:p w14:paraId="1BF3877C" w14:textId="68A15DEF" w:rsidR="008A7F03" w:rsidRDefault="00FB6CEC" w:rsidP="00F96518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AC7F15">
        <w:rPr>
          <w:rFonts w:ascii="Times New Roman" w:hAnsi="Times New Roman" w:cs="Times New Roman"/>
          <w:sz w:val="24"/>
          <w:szCs w:val="24"/>
        </w:rPr>
        <w:t xml:space="preserve">При проектировании приложения учтены </w:t>
      </w:r>
      <w:r>
        <w:rPr>
          <w:rFonts w:ascii="Times New Roman" w:hAnsi="Times New Roman" w:cs="Times New Roman"/>
          <w:sz w:val="24"/>
          <w:szCs w:val="24"/>
        </w:rPr>
        <w:t>требования</w:t>
      </w:r>
      <w:r w:rsidRPr="00AC7F15">
        <w:rPr>
          <w:rFonts w:ascii="Times New Roman" w:hAnsi="Times New Roman" w:cs="Times New Roman"/>
          <w:sz w:val="24"/>
          <w:szCs w:val="24"/>
        </w:rPr>
        <w:t>, предъявляемы</w:t>
      </w:r>
      <w:r>
        <w:rPr>
          <w:rFonts w:ascii="Times New Roman" w:hAnsi="Times New Roman" w:cs="Times New Roman"/>
          <w:sz w:val="24"/>
          <w:szCs w:val="24"/>
        </w:rPr>
        <w:t>е</w:t>
      </w:r>
      <w:r w:rsidRPr="00AC7F15">
        <w:rPr>
          <w:rFonts w:ascii="Times New Roman" w:hAnsi="Times New Roman" w:cs="Times New Roman"/>
          <w:sz w:val="24"/>
          <w:szCs w:val="24"/>
        </w:rPr>
        <w:t xml:space="preserve"> к </w:t>
      </w:r>
      <w:r>
        <w:rPr>
          <w:rFonts w:ascii="Times New Roman" w:hAnsi="Times New Roman" w:cs="Times New Roman"/>
          <w:sz w:val="24"/>
          <w:szCs w:val="24"/>
        </w:rPr>
        <w:t>«портфелю экскурсовода» и его содержанию:</w:t>
      </w:r>
    </w:p>
    <w:p w14:paraId="4682FCA0" w14:textId="026BBA24" w:rsidR="008A7F03" w:rsidRDefault="008A7F03" w:rsidP="00F821D7">
      <w:pPr>
        <w:pStyle w:val="ab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8A7F03">
        <w:rPr>
          <w:rFonts w:ascii="Times New Roman" w:hAnsi="Times New Roman" w:cs="Times New Roman"/>
          <w:sz w:val="24"/>
          <w:szCs w:val="24"/>
        </w:rPr>
        <w:t>Содержание «портфеля» должно диктоваться темой экскурсии;</w:t>
      </w:r>
    </w:p>
    <w:p w14:paraId="7F480A99" w14:textId="4C94D03A" w:rsidR="008A7F03" w:rsidRPr="008A7F03" w:rsidRDefault="008A7F03" w:rsidP="00F821D7">
      <w:pPr>
        <w:pStyle w:val="ab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ние наглядного</w:t>
      </w:r>
      <w:r w:rsidRPr="00FB6CEC">
        <w:rPr>
          <w:rFonts w:ascii="Times New Roman" w:hAnsi="Times New Roman" w:cs="Times New Roman"/>
          <w:sz w:val="24"/>
          <w:szCs w:val="24"/>
        </w:rPr>
        <w:t xml:space="preserve"> пособия </w:t>
      </w:r>
      <w:r>
        <w:rPr>
          <w:rFonts w:ascii="Times New Roman" w:hAnsi="Times New Roman" w:cs="Times New Roman"/>
          <w:sz w:val="24"/>
          <w:szCs w:val="24"/>
        </w:rPr>
        <w:t>для «</w:t>
      </w:r>
      <w:r w:rsidRPr="00FB6CEC">
        <w:rPr>
          <w:rFonts w:ascii="Times New Roman" w:hAnsi="Times New Roman" w:cs="Times New Roman"/>
          <w:sz w:val="24"/>
          <w:szCs w:val="24"/>
        </w:rPr>
        <w:t>портфеля экскурсовода</w:t>
      </w:r>
      <w:r>
        <w:rPr>
          <w:rFonts w:ascii="Times New Roman" w:hAnsi="Times New Roman" w:cs="Times New Roman"/>
          <w:sz w:val="24"/>
          <w:szCs w:val="24"/>
        </w:rPr>
        <w:t>» должно быть удобно для использования, интерфейс приложения должен быть интуитивно понятен для пользователя;</w:t>
      </w:r>
    </w:p>
    <w:p w14:paraId="119D9B61" w14:textId="5AD80872" w:rsidR="008A7F03" w:rsidRDefault="008E4D26" w:rsidP="00F821D7">
      <w:pPr>
        <w:pStyle w:val="ab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личие в</w:t>
      </w:r>
      <w:r w:rsidR="00322E79">
        <w:rPr>
          <w:rFonts w:ascii="Times New Roman" w:hAnsi="Times New Roman" w:cs="Times New Roman"/>
          <w:sz w:val="24"/>
          <w:szCs w:val="24"/>
        </w:rPr>
        <w:t>озможностей</w:t>
      </w:r>
      <w:r w:rsidR="008A7F0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беспроблемного </w:t>
      </w:r>
      <w:r w:rsidR="008A7F03">
        <w:rPr>
          <w:rFonts w:ascii="Times New Roman" w:hAnsi="Times New Roman" w:cs="Times New Roman"/>
          <w:sz w:val="24"/>
          <w:szCs w:val="24"/>
        </w:rPr>
        <w:t>создания</w:t>
      </w:r>
      <w:r w:rsidR="00322E79">
        <w:rPr>
          <w:rFonts w:ascii="Times New Roman" w:hAnsi="Times New Roman" w:cs="Times New Roman"/>
          <w:sz w:val="24"/>
          <w:szCs w:val="24"/>
        </w:rPr>
        <w:t>, загрузки в облачное хранилище «</w:t>
      </w:r>
      <w:proofErr w:type="spellStart"/>
      <w:r w:rsidR="00322E79" w:rsidRPr="00DC1E56">
        <w:rPr>
          <w:rFonts w:ascii="Times New Roman" w:hAnsi="Times New Roman" w:cs="Times New Roman"/>
          <w:sz w:val="24"/>
          <w:szCs w:val="24"/>
        </w:rPr>
        <w:t>Dropbox</w:t>
      </w:r>
      <w:proofErr w:type="spellEnd"/>
      <w:r w:rsidR="00322E79">
        <w:rPr>
          <w:rFonts w:ascii="Times New Roman" w:hAnsi="Times New Roman" w:cs="Times New Roman"/>
          <w:sz w:val="24"/>
          <w:szCs w:val="24"/>
        </w:rPr>
        <w:t xml:space="preserve">» </w:t>
      </w:r>
      <w:r>
        <w:rPr>
          <w:rFonts w:ascii="Times New Roman" w:hAnsi="Times New Roman" w:cs="Times New Roman"/>
          <w:sz w:val="24"/>
          <w:szCs w:val="24"/>
        </w:rPr>
        <w:t xml:space="preserve">и удаления </w:t>
      </w:r>
      <w:r w:rsidR="00322E79">
        <w:rPr>
          <w:rFonts w:ascii="Times New Roman" w:hAnsi="Times New Roman" w:cs="Times New Roman"/>
          <w:sz w:val="24"/>
          <w:szCs w:val="24"/>
        </w:rPr>
        <w:t>объектов</w:t>
      </w:r>
      <w:r w:rsidR="008A7F03">
        <w:rPr>
          <w:rFonts w:ascii="Times New Roman" w:hAnsi="Times New Roman" w:cs="Times New Roman"/>
          <w:sz w:val="24"/>
          <w:szCs w:val="24"/>
        </w:rPr>
        <w:t xml:space="preserve"> экскурсионной программы;</w:t>
      </w:r>
    </w:p>
    <w:p w14:paraId="2C9A4001" w14:textId="4BF1E215" w:rsidR="00FB6CEC" w:rsidRDefault="008E4D26" w:rsidP="00F821D7">
      <w:pPr>
        <w:pStyle w:val="ab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личие возможности </w:t>
      </w:r>
      <w:r w:rsidR="00FB6CEC">
        <w:rPr>
          <w:rFonts w:ascii="Times New Roman" w:hAnsi="Times New Roman" w:cs="Times New Roman"/>
          <w:sz w:val="24"/>
          <w:szCs w:val="24"/>
        </w:rPr>
        <w:t xml:space="preserve">добавления </w:t>
      </w:r>
      <w:proofErr w:type="spellStart"/>
      <w:r w:rsidR="00FB6CEC">
        <w:rPr>
          <w:rFonts w:ascii="Times New Roman" w:hAnsi="Times New Roman" w:cs="Times New Roman"/>
          <w:sz w:val="24"/>
          <w:szCs w:val="24"/>
        </w:rPr>
        <w:t>медиафайлов</w:t>
      </w:r>
      <w:proofErr w:type="spellEnd"/>
      <w:r w:rsidR="00FB6CEC">
        <w:rPr>
          <w:rFonts w:ascii="Times New Roman" w:hAnsi="Times New Roman" w:cs="Times New Roman"/>
          <w:sz w:val="24"/>
          <w:szCs w:val="24"/>
        </w:rPr>
        <w:t>, котор</w:t>
      </w:r>
      <w:r w:rsidR="00322E79">
        <w:rPr>
          <w:rFonts w:ascii="Times New Roman" w:hAnsi="Times New Roman" w:cs="Times New Roman"/>
          <w:sz w:val="24"/>
          <w:szCs w:val="24"/>
        </w:rPr>
        <w:t xml:space="preserve">ые </w:t>
      </w:r>
      <w:r w:rsidR="00FB6CEC">
        <w:rPr>
          <w:rFonts w:ascii="Times New Roman" w:hAnsi="Times New Roman" w:cs="Times New Roman"/>
          <w:sz w:val="24"/>
          <w:szCs w:val="24"/>
        </w:rPr>
        <w:t>реша</w:t>
      </w:r>
      <w:r w:rsidR="00322E79">
        <w:rPr>
          <w:rFonts w:ascii="Times New Roman" w:hAnsi="Times New Roman" w:cs="Times New Roman"/>
          <w:sz w:val="24"/>
          <w:szCs w:val="24"/>
        </w:rPr>
        <w:t>ю</w:t>
      </w:r>
      <w:r w:rsidR="00FB6CEC">
        <w:rPr>
          <w:rFonts w:ascii="Times New Roman" w:hAnsi="Times New Roman" w:cs="Times New Roman"/>
          <w:sz w:val="24"/>
          <w:szCs w:val="24"/>
        </w:rPr>
        <w:t>т следующие проблемы:</w:t>
      </w:r>
    </w:p>
    <w:p w14:paraId="021F5ECE" w14:textId="5EF64ABD" w:rsidR="00FB6CEC" w:rsidRDefault="00FB6CEC" w:rsidP="00F821D7">
      <w:pPr>
        <w:pStyle w:val="ab"/>
        <w:widowControl w:val="0"/>
        <w:numPr>
          <w:ilvl w:val="1"/>
          <w:numId w:val="31"/>
        </w:numPr>
        <w:autoSpaceDE w:val="0"/>
        <w:autoSpaceDN w:val="0"/>
        <w:adjustRightInd w:val="0"/>
        <w:spacing w:after="0" w:line="240" w:lineRule="auto"/>
        <w:ind w:left="851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мощь в восстановлении</w:t>
      </w:r>
      <w:r w:rsidRPr="00FB6CEC">
        <w:rPr>
          <w:rFonts w:ascii="Times New Roman" w:hAnsi="Times New Roman" w:cs="Times New Roman"/>
          <w:sz w:val="24"/>
          <w:szCs w:val="24"/>
        </w:rPr>
        <w:t xml:space="preserve"> недостающи</w:t>
      </w:r>
      <w:r>
        <w:rPr>
          <w:rFonts w:ascii="Times New Roman" w:hAnsi="Times New Roman" w:cs="Times New Roman"/>
          <w:sz w:val="24"/>
          <w:szCs w:val="24"/>
        </w:rPr>
        <w:t>х звеньев</w:t>
      </w:r>
      <w:r w:rsidRPr="00FB6CEC">
        <w:rPr>
          <w:rFonts w:ascii="Times New Roman" w:hAnsi="Times New Roman" w:cs="Times New Roman"/>
          <w:sz w:val="24"/>
          <w:szCs w:val="24"/>
        </w:rPr>
        <w:t xml:space="preserve"> при </w:t>
      </w:r>
      <w:r>
        <w:rPr>
          <w:rFonts w:ascii="Times New Roman" w:hAnsi="Times New Roman" w:cs="Times New Roman"/>
          <w:sz w:val="24"/>
          <w:szCs w:val="24"/>
        </w:rPr>
        <w:t>проведении экскурсии</w:t>
      </w:r>
      <w:r w:rsidRPr="00FB6CEC">
        <w:rPr>
          <w:rFonts w:ascii="Times New Roman" w:hAnsi="Times New Roman" w:cs="Times New Roman"/>
          <w:sz w:val="24"/>
          <w:szCs w:val="24"/>
        </w:rPr>
        <w:t xml:space="preserve">. </w:t>
      </w:r>
      <w:r w:rsidR="00CC424A">
        <w:rPr>
          <w:rFonts w:ascii="Times New Roman" w:hAnsi="Times New Roman" w:cs="Times New Roman"/>
          <w:sz w:val="24"/>
          <w:szCs w:val="24"/>
        </w:rPr>
        <w:t>Бывает,</w:t>
      </w:r>
      <w:r w:rsidRPr="00FB6CEC">
        <w:rPr>
          <w:rFonts w:ascii="Times New Roman" w:hAnsi="Times New Roman" w:cs="Times New Roman"/>
          <w:sz w:val="24"/>
          <w:szCs w:val="24"/>
        </w:rPr>
        <w:t xml:space="preserve"> что не все объекты, </w:t>
      </w:r>
      <w:r w:rsidR="00CC424A">
        <w:rPr>
          <w:rFonts w:ascii="Times New Roman" w:hAnsi="Times New Roman" w:cs="Times New Roman"/>
          <w:sz w:val="24"/>
          <w:szCs w:val="24"/>
        </w:rPr>
        <w:t xml:space="preserve">которые требуются </w:t>
      </w:r>
      <w:r w:rsidRPr="00FB6CEC">
        <w:rPr>
          <w:rFonts w:ascii="Times New Roman" w:hAnsi="Times New Roman" w:cs="Times New Roman"/>
          <w:sz w:val="24"/>
          <w:szCs w:val="24"/>
        </w:rPr>
        <w:t xml:space="preserve">для раскрытия темы, сохранились. </w:t>
      </w:r>
      <w:r w:rsidR="00CC424A">
        <w:rPr>
          <w:rFonts w:ascii="Times New Roman" w:hAnsi="Times New Roman" w:cs="Times New Roman"/>
          <w:sz w:val="24"/>
          <w:szCs w:val="24"/>
        </w:rPr>
        <w:t>Как, н</w:t>
      </w:r>
      <w:r w:rsidRPr="00FB6CEC">
        <w:rPr>
          <w:rFonts w:ascii="Times New Roman" w:hAnsi="Times New Roman" w:cs="Times New Roman"/>
          <w:sz w:val="24"/>
          <w:szCs w:val="24"/>
        </w:rPr>
        <w:t xml:space="preserve">апример, </w:t>
      </w:r>
      <w:r w:rsidR="00CC424A">
        <w:rPr>
          <w:rFonts w:ascii="Times New Roman" w:hAnsi="Times New Roman" w:cs="Times New Roman"/>
          <w:sz w:val="24"/>
          <w:szCs w:val="24"/>
        </w:rPr>
        <w:t>не могут увидены</w:t>
      </w:r>
      <w:r w:rsidRPr="00FB6CEC">
        <w:rPr>
          <w:rFonts w:ascii="Times New Roman" w:hAnsi="Times New Roman" w:cs="Times New Roman"/>
          <w:sz w:val="24"/>
          <w:szCs w:val="24"/>
        </w:rPr>
        <w:t xml:space="preserve"> историческ</w:t>
      </w:r>
      <w:r w:rsidR="00CC424A">
        <w:rPr>
          <w:rFonts w:ascii="Times New Roman" w:hAnsi="Times New Roman" w:cs="Times New Roman"/>
          <w:sz w:val="24"/>
          <w:szCs w:val="24"/>
        </w:rPr>
        <w:t>и</w:t>
      </w:r>
      <w:r w:rsidRPr="00FB6CEC">
        <w:rPr>
          <w:rFonts w:ascii="Times New Roman" w:hAnsi="Times New Roman" w:cs="Times New Roman"/>
          <w:sz w:val="24"/>
          <w:szCs w:val="24"/>
        </w:rPr>
        <w:t>е здани</w:t>
      </w:r>
      <w:r w:rsidR="00CC424A">
        <w:rPr>
          <w:rFonts w:ascii="Times New Roman" w:hAnsi="Times New Roman" w:cs="Times New Roman"/>
          <w:sz w:val="24"/>
          <w:szCs w:val="24"/>
        </w:rPr>
        <w:t>я</w:t>
      </w:r>
      <w:r w:rsidRPr="00FB6CEC">
        <w:rPr>
          <w:rFonts w:ascii="Times New Roman" w:hAnsi="Times New Roman" w:cs="Times New Roman"/>
          <w:sz w:val="24"/>
          <w:szCs w:val="24"/>
        </w:rPr>
        <w:t xml:space="preserve">, </w:t>
      </w:r>
      <w:r w:rsidR="00CC424A">
        <w:rPr>
          <w:rFonts w:ascii="Times New Roman" w:hAnsi="Times New Roman" w:cs="Times New Roman"/>
          <w:sz w:val="24"/>
          <w:szCs w:val="24"/>
        </w:rPr>
        <w:t xml:space="preserve">которые были </w:t>
      </w:r>
      <w:r w:rsidRPr="00FB6CEC">
        <w:rPr>
          <w:rFonts w:ascii="Times New Roman" w:hAnsi="Times New Roman" w:cs="Times New Roman"/>
          <w:sz w:val="24"/>
          <w:szCs w:val="24"/>
        </w:rPr>
        <w:t>разрушен</w:t>
      </w:r>
      <w:r w:rsidR="00CC424A">
        <w:rPr>
          <w:rFonts w:ascii="Times New Roman" w:hAnsi="Times New Roman" w:cs="Times New Roman"/>
          <w:sz w:val="24"/>
          <w:szCs w:val="24"/>
        </w:rPr>
        <w:t>ы; деревни и города, уничтоженные</w:t>
      </w:r>
      <w:r w:rsidRPr="00FB6CEC">
        <w:rPr>
          <w:rFonts w:ascii="Times New Roman" w:hAnsi="Times New Roman" w:cs="Times New Roman"/>
          <w:sz w:val="24"/>
          <w:szCs w:val="24"/>
        </w:rPr>
        <w:t xml:space="preserve"> в годы В</w:t>
      </w:r>
      <w:r w:rsidR="00CC424A">
        <w:rPr>
          <w:rFonts w:ascii="Times New Roman" w:hAnsi="Times New Roman" w:cs="Times New Roman"/>
          <w:sz w:val="24"/>
          <w:szCs w:val="24"/>
        </w:rPr>
        <w:t>еликой Отечественной войны</w:t>
      </w:r>
      <w:r w:rsidRPr="00FB6CEC">
        <w:rPr>
          <w:rFonts w:ascii="Times New Roman" w:hAnsi="Times New Roman" w:cs="Times New Roman"/>
          <w:sz w:val="24"/>
          <w:szCs w:val="24"/>
        </w:rPr>
        <w:t xml:space="preserve">. </w:t>
      </w:r>
      <w:r w:rsidR="00CC424A">
        <w:rPr>
          <w:rFonts w:ascii="Times New Roman" w:hAnsi="Times New Roman" w:cs="Times New Roman"/>
          <w:sz w:val="24"/>
          <w:szCs w:val="24"/>
        </w:rPr>
        <w:t>Также имеет место</w:t>
      </w:r>
      <w:r w:rsidRPr="00FB6CEC">
        <w:rPr>
          <w:rFonts w:ascii="Times New Roman" w:hAnsi="Times New Roman" w:cs="Times New Roman"/>
          <w:sz w:val="24"/>
          <w:szCs w:val="24"/>
        </w:rPr>
        <w:t xml:space="preserve"> задача показать, что на осматриваемом месте будет </w:t>
      </w:r>
      <w:r w:rsidR="00CC424A">
        <w:rPr>
          <w:rFonts w:ascii="Times New Roman" w:hAnsi="Times New Roman" w:cs="Times New Roman"/>
          <w:sz w:val="24"/>
          <w:szCs w:val="24"/>
        </w:rPr>
        <w:t>через несколько лет</w:t>
      </w:r>
      <w:r w:rsidRPr="00FB6CEC">
        <w:rPr>
          <w:rFonts w:ascii="Times New Roman" w:hAnsi="Times New Roman" w:cs="Times New Roman"/>
          <w:sz w:val="24"/>
          <w:szCs w:val="24"/>
        </w:rPr>
        <w:t xml:space="preserve">. В </w:t>
      </w:r>
      <w:r w:rsidR="00CC424A">
        <w:rPr>
          <w:rFonts w:ascii="Times New Roman" w:hAnsi="Times New Roman" w:cs="Times New Roman"/>
          <w:sz w:val="24"/>
          <w:szCs w:val="24"/>
        </w:rPr>
        <w:t>таком</w:t>
      </w:r>
      <w:r w:rsidRPr="00FB6CEC">
        <w:rPr>
          <w:rFonts w:ascii="Times New Roman" w:hAnsi="Times New Roman" w:cs="Times New Roman"/>
          <w:sz w:val="24"/>
          <w:szCs w:val="24"/>
        </w:rPr>
        <w:t xml:space="preserve"> случае </w:t>
      </w:r>
      <w:r w:rsidR="00CC424A">
        <w:rPr>
          <w:rFonts w:ascii="Times New Roman" w:hAnsi="Times New Roman" w:cs="Times New Roman"/>
          <w:sz w:val="24"/>
          <w:szCs w:val="24"/>
        </w:rPr>
        <w:t>должны быть</w:t>
      </w:r>
      <w:r w:rsidRPr="00FB6CEC">
        <w:rPr>
          <w:rFonts w:ascii="Times New Roman" w:hAnsi="Times New Roman" w:cs="Times New Roman"/>
          <w:sz w:val="24"/>
          <w:szCs w:val="24"/>
        </w:rPr>
        <w:t xml:space="preserve"> </w:t>
      </w:r>
      <w:r w:rsidR="00CC424A">
        <w:rPr>
          <w:rFonts w:ascii="Times New Roman" w:hAnsi="Times New Roman" w:cs="Times New Roman"/>
          <w:sz w:val="24"/>
          <w:szCs w:val="24"/>
        </w:rPr>
        <w:t>про</w:t>
      </w:r>
      <w:r w:rsidR="00CC424A" w:rsidRPr="00FB6CEC">
        <w:rPr>
          <w:rFonts w:ascii="Times New Roman" w:hAnsi="Times New Roman" w:cs="Times New Roman"/>
          <w:sz w:val="24"/>
          <w:szCs w:val="24"/>
        </w:rPr>
        <w:t>демонстри</w:t>
      </w:r>
      <w:r w:rsidR="00CC424A">
        <w:rPr>
          <w:rFonts w:ascii="Times New Roman" w:hAnsi="Times New Roman" w:cs="Times New Roman"/>
          <w:sz w:val="24"/>
          <w:szCs w:val="24"/>
        </w:rPr>
        <w:t xml:space="preserve">рованы </w:t>
      </w:r>
      <w:r w:rsidRPr="00FB6CEC">
        <w:rPr>
          <w:rFonts w:ascii="Times New Roman" w:hAnsi="Times New Roman" w:cs="Times New Roman"/>
          <w:sz w:val="24"/>
          <w:szCs w:val="24"/>
        </w:rPr>
        <w:t>проекты</w:t>
      </w:r>
      <w:r w:rsidR="008A7F03">
        <w:rPr>
          <w:rFonts w:ascii="Times New Roman" w:hAnsi="Times New Roman" w:cs="Times New Roman"/>
          <w:sz w:val="24"/>
          <w:szCs w:val="24"/>
        </w:rPr>
        <w:t xml:space="preserve"> зданий, сооружений, памятников;</w:t>
      </w:r>
    </w:p>
    <w:p w14:paraId="3C48F593" w14:textId="179DE2AC" w:rsidR="00FB6CEC" w:rsidRDefault="00FB6CEC" w:rsidP="00F821D7">
      <w:pPr>
        <w:pStyle w:val="ab"/>
        <w:widowControl w:val="0"/>
        <w:numPr>
          <w:ilvl w:val="1"/>
          <w:numId w:val="31"/>
        </w:numPr>
        <w:autoSpaceDE w:val="0"/>
        <w:autoSpaceDN w:val="0"/>
        <w:adjustRightInd w:val="0"/>
        <w:spacing w:after="0" w:line="240" w:lineRule="auto"/>
        <w:ind w:left="851" w:hanging="284"/>
        <w:jc w:val="both"/>
        <w:rPr>
          <w:rFonts w:ascii="Times New Roman" w:hAnsi="Times New Roman" w:cs="Times New Roman"/>
          <w:sz w:val="24"/>
          <w:szCs w:val="24"/>
        </w:rPr>
      </w:pPr>
      <w:r w:rsidRPr="00FB6CEC">
        <w:rPr>
          <w:rFonts w:ascii="Times New Roman" w:hAnsi="Times New Roman" w:cs="Times New Roman"/>
          <w:sz w:val="24"/>
          <w:szCs w:val="24"/>
        </w:rPr>
        <w:t>В экскурси</w:t>
      </w:r>
      <w:r w:rsidR="00CC424A">
        <w:rPr>
          <w:rFonts w:ascii="Times New Roman" w:hAnsi="Times New Roman" w:cs="Times New Roman"/>
          <w:sz w:val="24"/>
          <w:szCs w:val="24"/>
        </w:rPr>
        <w:t>онных программах</w:t>
      </w:r>
      <w:r w:rsidRPr="00FB6CEC">
        <w:rPr>
          <w:rFonts w:ascii="Times New Roman" w:hAnsi="Times New Roman" w:cs="Times New Roman"/>
          <w:sz w:val="24"/>
          <w:szCs w:val="24"/>
        </w:rPr>
        <w:t xml:space="preserve"> бывает необходимость показать </w:t>
      </w:r>
      <w:r w:rsidR="00CC424A">
        <w:rPr>
          <w:rFonts w:ascii="Times New Roman" w:hAnsi="Times New Roman" w:cs="Times New Roman"/>
          <w:sz w:val="24"/>
          <w:szCs w:val="24"/>
        </w:rPr>
        <w:t>портреты</w:t>
      </w:r>
      <w:r w:rsidRPr="00FB6CEC">
        <w:rPr>
          <w:rFonts w:ascii="Times New Roman" w:hAnsi="Times New Roman" w:cs="Times New Roman"/>
          <w:sz w:val="24"/>
          <w:szCs w:val="24"/>
        </w:rPr>
        <w:t xml:space="preserve"> </w:t>
      </w:r>
      <w:r w:rsidR="00CC424A">
        <w:rPr>
          <w:rFonts w:ascii="Times New Roman" w:hAnsi="Times New Roman" w:cs="Times New Roman"/>
          <w:sz w:val="24"/>
          <w:szCs w:val="24"/>
        </w:rPr>
        <w:t>известных личностей</w:t>
      </w:r>
      <w:r w:rsidRPr="00FB6CEC">
        <w:rPr>
          <w:rFonts w:ascii="Times New Roman" w:hAnsi="Times New Roman" w:cs="Times New Roman"/>
          <w:sz w:val="24"/>
          <w:szCs w:val="24"/>
        </w:rPr>
        <w:t xml:space="preserve">, которые </w:t>
      </w:r>
      <w:r w:rsidR="00CC424A">
        <w:rPr>
          <w:rFonts w:ascii="Times New Roman" w:hAnsi="Times New Roman" w:cs="Times New Roman"/>
          <w:sz w:val="24"/>
          <w:szCs w:val="24"/>
        </w:rPr>
        <w:t xml:space="preserve">так или иначе </w:t>
      </w:r>
      <w:r w:rsidRPr="00FB6CEC">
        <w:rPr>
          <w:rFonts w:ascii="Times New Roman" w:hAnsi="Times New Roman" w:cs="Times New Roman"/>
          <w:sz w:val="24"/>
          <w:szCs w:val="24"/>
        </w:rPr>
        <w:t xml:space="preserve">имеют отношение к </w:t>
      </w:r>
      <w:r w:rsidR="00CC424A">
        <w:rPr>
          <w:rFonts w:ascii="Times New Roman" w:hAnsi="Times New Roman" w:cs="Times New Roman"/>
          <w:sz w:val="24"/>
          <w:szCs w:val="24"/>
        </w:rPr>
        <w:t xml:space="preserve">осматриваемому </w:t>
      </w:r>
      <w:r w:rsidRPr="00FB6CEC">
        <w:rPr>
          <w:rFonts w:ascii="Times New Roman" w:hAnsi="Times New Roman" w:cs="Times New Roman"/>
          <w:sz w:val="24"/>
          <w:szCs w:val="24"/>
        </w:rPr>
        <w:t xml:space="preserve">объекту или </w:t>
      </w:r>
      <w:r w:rsidR="00CC424A">
        <w:rPr>
          <w:rFonts w:ascii="Times New Roman" w:hAnsi="Times New Roman" w:cs="Times New Roman"/>
          <w:sz w:val="24"/>
          <w:szCs w:val="24"/>
        </w:rPr>
        <w:t xml:space="preserve">к </w:t>
      </w:r>
      <w:r w:rsidRPr="00FB6CEC">
        <w:rPr>
          <w:rFonts w:ascii="Times New Roman" w:hAnsi="Times New Roman" w:cs="Times New Roman"/>
          <w:sz w:val="24"/>
          <w:szCs w:val="24"/>
        </w:rPr>
        <w:t>событиям,</w:t>
      </w:r>
      <w:r w:rsidR="00CC424A">
        <w:rPr>
          <w:rFonts w:ascii="Times New Roman" w:hAnsi="Times New Roman" w:cs="Times New Roman"/>
          <w:sz w:val="24"/>
          <w:szCs w:val="24"/>
        </w:rPr>
        <w:t xml:space="preserve"> которые с ним связаны</w:t>
      </w:r>
      <w:r w:rsidR="008A7F03">
        <w:rPr>
          <w:rFonts w:ascii="Times New Roman" w:hAnsi="Times New Roman" w:cs="Times New Roman"/>
          <w:sz w:val="24"/>
          <w:szCs w:val="24"/>
        </w:rPr>
        <w:t>;</w:t>
      </w:r>
    </w:p>
    <w:p w14:paraId="4D5EC5C2" w14:textId="5D704B5D" w:rsidR="00FB6CEC" w:rsidRDefault="00FB6CEC" w:rsidP="00CC424A">
      <w:pPr>
        <w:pStyle w:val="ab"/>
        <w:widowControl w:val="0"/>
        <w:numPr>
          <w:ilvl w:val="1"/>
          <w:numId w:val="31"/>
        </w:numPr>
        <w:autoSpaceDE w:val="0"/>
        <w:autoSpaceDN w:val="0"/>
        <w:adjustRightInd w:val="0"/>
        <w:spacing w:after="0" w:line="240" w:lineRule="auto"/>
        <w:ind w:left="851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Pr="00FB6CEC">
        <w:rPr>
          <w:rFonts w:ascii="Times New Roman" w:hAnsi="Times New Roman" w:cs="Times New Roman"/>
          <w:sz w:val="24"/>
          <w:szCs w:val="24"/>
        </w:rPr>
        <w:t>емонстрация копий подлинных документов, рукописей, литературных произведений, о к</w:t>
      </w:r>
      <w:r w:rsidR="008A7F03">
        <w:rPr>
          <w:rFonts w:ascii="Times New Roman" w:hAnsi="Times New Roman" w:cs="Times New Roman"/>
          <w:sz w:val="24"/>
          <w:szCs w:val="24"/>
        </w:rPr>
        <w:t>оторых рассказывает экскурсовод;</w:t>
      </w:r>
    </w:p>
    <w:p w14:paraId="42573AED" w14:textId="2998B880" w:rsidR="008E4D26" w:rsidRDefault="008E4D26" w:rsidP="00F821D7">
      <w:pPr>
        <w:pStyle w:val="ab"/>
        <w:widowControl w:val="0"/>
        <w:numPr>
          <w:ilvl w:val="1"/>
          <w:numId w:val="31"/>
        </w:numPr>
        <w:autoSpaceDE w:val="0"/>
        <w:autoSpaceDN w:val="0"/>
        <w:adjustRightInd w:val="0"/>
        <w:spacing w:after="0" w:line="240" w:lineRule="auto"/>
        <w:ind w:left="851" w:hanging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проведении аудио-экскурсии должна иметься возможность добавления аудио и видео материалов.</w:t>
      </w:r>
    </w:p>
    <w:p w14:paraId="1E024A98" w14:textId="5EB9D52A" w:rsidR="00FB6CEC" w:rsidRDefault="00FB6CEC" w:rsidP="00F821D7">
      <w:pPr>
        <w:pStyle w:val="ab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FB6CEC">
        <w:rPr>
          <w:rFonts w:ascii="Times New Roman" w:hAnsi="Times New Roman" w:cs="Times New Roman"/>
          <w:sz w:val="24"/>
          <w:szCs w:val="24"/>
        </w:rPr>
        <w:t>К ка</w:t>
      </w:r>
      <w:r w:rsidR="008A7F03">
        <w:rPr>
          <w:rFonts w:ascii="Times New Roman" w:hAnsi="Times New Roman" w:cs="Times New Roman"/>
          <w:sz w:val="24"/>
          <w:szCs w:val="24"/>
        </w:rPr>
        <w:t>ждому экспонату-объекту, включенному в «портфель», должна быть возможность приложить пояснения</w:t>
      </w:r>
      <w:r w:rsidRPr="00FB6CEC">
        <w:rPr>
          <w:rFonts w:ascii="Times New Roman" w:hAnsi="Times New Roman" w:cs="Times New Roman"/>
          <w:sz w:val="24"/>
          <w:szCs w:val="24"/>
        </w:rPr>
        <w:t xml:space="preserve"> ил</w:t>
      </w:r>
      <w:r w:rsidR="008A7F03">
        <w:rPr>
          <w:rFonts w:ascii="Times New Roman" w:hAnsi="Times New Roman" w:cs="Times New Roman"/>
          <w:sz w:val="24"/>
          <w:szCs w:val="24"/>
        </w:rPr>
        <w:t>и справочный материал</w:t>
      </w:r>
      <w:r w:rsidRPr="00FB6CEC">
        <w:rPr>
          <w:rFonts w:ascii="Times New Roman" w:hAnsi="Times New Roman" w:cs="Times New Roman"/>
          <w:sz w:val="24"/>
          <w:szCs w:val="24"/>
        </w:rPr>
        <w:t>. Такая аннотация служит исходным материалом для экскурсовода пр</w:t>
      </w:r>
      <w:r w:rsidR="008A7F03">
        <w:rPr>
          <w:rFonts w:ascii="Times New Roman" w:hAnsi="Times New Roman" w:cs="Times New Roman"/>
          <w:sz w:val="24"/>
          <w:szCs w:val="24"/>
        </w:rPr>
        <w:t>и показе экспоната экскурсантам;</w:t>
      </w:r>
    </w:p>
    <w:p w14:paraId="47B71E32" w14:textId="141B9F87" w:rsidR="00DC1E56" w:rsidRDefault="008A7F03" w:rsidP="00F821D7">
      <w:pPr>
        <w:pStyle w:val="ab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удобства поиска конкретного объекта при непосредственном проведении экскурсии должна иметься </w:t>
      </w:r>
      <w:proofErr w:type="spellStart"/>
      <w:r>
        <w:rPr>
          <w:rFonts w:ascii="Times New Roman" w:hAnsi="Times New Roman" w:cs="Times New Roman"/>
          <w:sz w:val="24"/>
          <w:szCs w:val="24"/>
        </w:rPr>
        <w:t>геолокация</w:t>
      </w:r>
      <w:proofErr w:type="spellEnd"/>
      <w:r w:rsidR="008E4D26">
        <w:rPr>
          <w:rFonts w:ascii="Times New Roman" w:hAnsi="Times New Roman" w:cs="Times New Roman"/>
          <w:sz w:val="24"/>
          <w:szCs w:val="24"/>
        </w:rPr>
        <w:t>;</w:t>
      </w:r>
    </w:p>
    <w:p w14:paraId="5DBF6F3F" w14:textId="22C09FF1" w:rsidR="008E4D26" w:rsidRDefault="008E4D26" w:rsidP="00F821D7">
      <w:pPr>
        <w:pStyle w:val="ab"/>
        <w:widowControl w:val="0"/>
        <w:numPr>
          <w:ilvl w:val="0"/>
          <w:numId w:val="31"/>
        </w:numPr>
        <w:autoSpaceDE w:val="0"/>
        <w:autoSpaceDN w:val="0"/>
        <w:adjustRightInd w:val="0"/>
        <w:spacing w:after="0" w:line="24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личие справочного материала</w:t>
      </w:r>
      <w:r w:rsidR="00322E79">
        <w:rPr>
          <w:rFonts w:ascii="Times New Roman" w:hAnsi="Times New Roman" w:cs="Times New Roman"/>
          <w:sz w:val="24"/>
          <w:szCs w:val="24"/>
        </w:rPr>
        <w:t xml:space="preserve"> по использованию приложения</w:t>
      </w:r>
      <w:r>
        <w:rPr>
          <w:rFonts w:ascii="Times New Roman" w:hAnsi="Times New Roman" w:cs="Times New Roman"/>
          <w:sz w:val="24"/>
          <w:szCs w:val="24"/>
        </w:rPr>
        <w:t xml:space="preserve"> и системы обратной связи для поддержки пользователей.</w:t>
      </w:r>
    </w:p>
    <w:p w14:paraId="32CEF9C8" w14:textId="77777777" w:rsidR="00996BE0" w:rsidRPr="00CE1E43" w:rsidRDefault="00996BE0" w:rsidP="00996BE0">
      <w:pPr>
        <w:pStyle w:val="ab"/>
        <w:widowControl w:val="0"/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 w:cs="Times New Roman"/>
          <w:sz w:val="24"/>
          <w:szCs w:val="24"/>
        </w:rPr>
      </w:pPr>
    </w:p>
    <w:p w14:paraId="28247932" w14:textId="1A4B41C8" w:rsidR="00590E7C" w:rsidRDefault="00F821D7" w:rsidP="00F821D7">
      <w:pPr>
        <w:widowControl w:val="0"/>
        <w:numPr>
          <w:ilvl w:val="0"/>
          <w:numId w:val="14"/>
        </w:numPr>
        <w:tabs>
          <w:tab w:val="clear" w:pos="720"/>
          <w:tab w:val="num" w:pos="680"/>
        </w:tabs>
        <w:overflowPunct w:val="0"/>
        <w:autoSpaceDE w:val="0"/>
        <w:autoSpaceDN w:val="0"/>
        <w:adjustRightInd w:val="0"/>
        <w:spacing w:after="0" w:line="240" w:lineRule="auto"/>
        <w:ind w:left="680" w:hanging="68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Постановка задач на разработку </w:t>
      </w:r>
    </w:p>
    <w:p w14:paraId="6775582C" w14:textId="77777777" w:rsidR="00F821D7" w:rsidRDefault="00F821D7" w:rsidP="00F821D7">
      <w:pPr>
        <w:widowControl w:val="0"/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14:paraId="1A4A3AF3" w14:textId="50068F94" w:rsidR="00590E7C" w:rsidRPr="000B0CC9" w:rsidRDefault="00590E7C" w:rsidP="00F821D7">
      <w:pPr>
        <w:widowControl w:val="0"/>
        <w:autoSpaceDE w:val="0"/>
        <w:autoSpaceDN w:val="0"/>
        <w:adjustRightInd w:val="0"/>
        <w:spacing w:after="0" w:line="240" w:lineRule="auto"/>
        <w:ind w:left="567"/>
        <w:rPr>
          <w:rFonts w:ascii="Times New Roman" w:hAnsi="Times New Roman" w:cs="Times New Roman"/>
          <w:sz w:val="24"/>
          <w:szCs w:val="24"/>
        </w:rPr>
      </w:pPr>
      <w:r w:rsidRPr="000B0CC9">
        <w:rPr>
          <w:rFonts w:ascii="Times New Roman" w:hAnsi="Times New Roman" w:cs="Times New Roman"/>
          <w:sz w:val="24"/>
          <w:szCs w:val="24"/>
        </w:rPr>
        <w:t xml:space="preserve">Для достижения </w:t>
      </w:r>
      <w:r w:rsidR="009E3A44">
        <w:rPr>
          <w:rFonts w:ascii="Times New Roman" w:hAnsi="Times New Roman" w:cs="Times New Roman"/>
          <w:sz w:val="24"/>
          <w:szCs w:val="24"/>
        </w:rPr>
        <w:t>данной</w:t>
      </w:r>
      <w:r w:rsidRPr="000B0CC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цели </w:t>
      </w:r>
      <w:r w:rsidR="009E3A44">
        <w:rPr>
          <w:rFonts w:ascii="Times New Roman" w:hAnsi="Times New Roman" w:cs="Times New Roman"/>
          <w:sz w:val="24"/>
          <w:szCs w:val="24"/>
        </w:rPr>
        <w:t>были поставлены следующие задачи:</w:t>
      </w:r>
    </w:p>
    <w:p w14:paraId="2CC43034" w14:textId="77777777" w:rsidR="00590E7C" w:rsidRPr="000B0CC9" w:rsidRDefault="00590E7C" w:rsidP="00F821D7">
      <w:pPr>
        <w:widowControl w:val="0"/>
        <w:autoSpaceDE w:val="0"/>
        <w:autoSpaceDN w:val="0"/>
        <w:adjustRightInd w:val="0"/>
        <w:spacing w:after="0" w:line="161" w:lineRule="exact"/>
        <w:ind w:left="567" w:hanging="567"/>
        <w:rPr>
          <w:rFonts w:ascii="Times New Roman" w:hAnsi="Times New Roman" w:cs="Times New Roman"/>
          <w:sz w:val="24"/>
          <w:szCs w:val="24"/>
        </w:rPr>
      </w:pPr>
    </w:p>
    <w:p w14:paraId="7D7A1001" w14:textId="15C67191" w:rsidR="00590E7C" w:rsidRDefault="00590E7C" w:rsidP="00F821D7">
      <w:pPr>
        <w:widowControl w:val="0"/>
        <w:numPr>
          <w:ilvl w:val="1"/>
          <w:numId w:val="15"/>
        </w:numPr>
        <w:tabs>
          <w:tab w:val="clear" w:pos="1440"/>
          <w:tab w:val="num" w:pos="840"/>
        </w:tabs>
        <w:overflowPunct w:val="0"/>
        <w:autoSpaceDE w:val="0"/>
        <w:autoSpaceDN w:val="0"/>
        <w:adjustRightInd w:val="0"/>
        <w:spacing w:after="0" w:line="24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DD534C">
        <w:rPr>
          <w:rFonts w:ascii="Times New Roman" w:hAnsi="Times New Roman" w:cs="Times New Roman"/>
          <w:sz w:val="24"/>
          <w:szCs w:val="24"/>
        </w:rPr>
        <w:t>Выб</w:t>
      </w:r>
      <w:r w:rsidR="009E3A44">
        <w:rPr>
          <w:rFonts w:ascii="Times New Roman" w:hAnsi="Times New Roman" w:cs="Times New Roman"/>
          <w:sz w:val="24"/>
          <w:szCs w:val="24"/>
        </w:rPr>
        <w:t>рать</w:t>
      </w:r>
      <w:r w:rsidRPr="00DD534C">
        <w:rPr>
          <w:rFonts w:ascii="Times New Roman" w:hAnsi="Times New Roman" w:cs="Times New Roman"/>
          <w:sz w:val="24"/>
          <w:szCs w:val="24"/>
        </w:rPr>
        <w:t xml:space="preserve"> средств</w:t>
      </w:r>
      <w:r w:rsidR="009E3A44">
        <w:rPr>
          <w:rFonts w:ascii="Times New Roman" w:hAnsi="Times New Roman" w:cs="Times New Roman"/>
          <w:sz w:val="24"/>
          <w:szCs w:val="24"/>
        </w:rPr>
        <w:t>а</w:t>
      </w:r>
      <w:r w:rsidRPr="00DD534C">
        <w:rPr>
          <w:rFonts w:ascii="Times New Roman" w:hAnsi="Times New Roman" w:cs="Times New Roman"/>
          <w:sz w:val="24"/>
          <w:szCs w:val="24"/>
        </w:rPr>
        <w:t xml:space="preserve"> разработки;</w:t>
      </w:r>
    </w:p>
    <w:p w14:paraId="5E0AB4C8" w14:textId="02A7595C" w:rsidR="00564FB3" w:rsidRPr="00DD534C" w:rsidRDefault="00564FB3" w:rsidP="00F821D7">
      <w:pPr>
        <w:widowControl w:val="0"/>
        <w:numPr>
          <w:ilvl w:val="1"/>
          <w:numId w:val="15"/>
        </w:numPr>
        <w:tabs>
          <w:tab w:val="clear" w:pos="1440"/>
          <w:tab w:val="num" w:pos="840"/>
        </w:tabs>
        <w:overflowPunct w:val="0"/>
        <w:autoSpaceDE w:val="0"/>
        <w:autoSpaceDN w:val="0"/>
        <w:adjustRightInd w:val="0"/>
        <w:spacing w:after="0" w:line="24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зуч</w:t>
      </w:r>
      <w:r w:rsidR="009E3A44">
        <w:rPr>
          <w:rFonts w:ascii="Times New Roman" w:hAnsi="Times New Roman" w:cs="Times New Roman"/>
          <w:sz w:val="24"/>
          <w:szCs w:val="24"/>
        </w:rPr>
        <w:t>ить</w:t>
      </w:r>
      <w:r>
        <w:rPr>
          <w:rFonts w:ascii="Times New Roman" w:hAnsi="Times New Roman" w:cs="Times New Roman"/>
          <w:sz w:val="24"/>
          <w:szCs w:val="24"/>
        </w:rPr>
        <w:t xml:space="preserve"> требовани</w:t>
      </w:r>
      <w:r w:rsidR="009E3A44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hyperlink w:anchor="_ИСТОЧНИКИ,_ИСПОЛЬЗОВАННЫЕ_ПРИ" w:history="1">
        <w:r w:rsidR="00C142BD" w:rsidRPr="00C142BD">
          <w:rPr>
            <w:rStyle w:val="ad"/>
            <w:rFonts w:ascii="Times New Roman" w:hAnsi="Times New Roman" w:cs="Times New Roman"/>
            <w:color w:val="auto"/>
            <w:sz w:val="24"/>
            <w:szCs w:val="24"/>
            <w:u w:val="none"/>
            <w:vertAlign w:val="superscript"/>
          </w:rPr>
          <w:t>8</w:t>
        </w:r>
      </w:hyperlink>
      <w:r w:rsidRPr="00C142BD">
        <w:rPr>
          <w:rFonts w:ascii="Times New Roman" w:hAnsi="Times New Roman" w:cs="Times New Roman"/>
          <w:sz w:val="24"/>
          <w:szCs w:val="24"/>
        </w:rPr>
        <w:t xml:space="preserve"> и </w:t>
      </w:r>
      <w:hyperlink w:anchor="_ИСТОЧНИКИ,_ИСПОЛЬЗОВАННЫЕ_ПРИ" w:history="1">
        <w:r w:rsidR="00C142BD" w:rsidRPr="00C142BD">
          <w:rPr>
            <w:rStyle w:val="ad"/>
            <w:rFonts w:ascii="Times New Roman" w:hAnsi="Times New Roman" w:cs="Times New Roman"/>
            <w:color w:val="auto"/>
            <w:sz w:val="24"/>
            <w:szCs w:val="24"/>
            <w:u w:val="none"/>
            <w:vertAlign w:val="superscript"/>
          </w:rPr>
          <w:t>9</w:t>
        </w:r>
      </w:hyperlink>
      <w:r>
        <w:rPr>
          <w:rFonts w:ascii="Times New Roman" w:hAnsi="Times New Roman" w:cs="Times New Roman"/>
          <w:sz w:val="24"/>
          <w:szCs w:val="24"/>
        </w:rPr>
        <w:t>;</w:t>
      </w:r>
    </w:p>
    <w:p w14:paraId="772DD3A8" w14:textId="7F5E5865" w:rsidR="00590E7C" w:rsidRDefault="009E3A44" w:rsidP="00F821D7">
      <w:pPr>
        <w:widowControl w:val="0"/>
        <w:numPr>
          <w:ilvl w:val="1"/>
          <w:numId w:val="15"/>
        </w:numPr>
        <w:tabs>
          <w:tab w:val="clear" w:pos="1440"/>
          <w:tab w:val="num" w:pos="840"/>
        </w:tabs>
        <w:overflowPunct w:val="0"/>
        <w:autoSpaceDE w:val="0"/>
        <w:autoSpaceDN w:val="0"/>
        <w:adjustRightInd w:val="0"/>
        <w:spacing w:after="0" w:line="24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зучить</w:t>
      </w:r>
      <w:r w:rsidR="00590E7C" w:rsidRPr="000B0CC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особенности</w:t>
      </w:r>
      <w:r w:rsidR="00590E7C">
        <w:rPr>
          <w:rFonts w:ascii="Times New Roman" w:hAnsi="Times New Roman" w:cs="Times New Roman"/>
          <w:sz w:val="24"/>
          <w:szCs w:val="24"/>
        </w:rPr>
        <w:t xml:space="preserve"> выбранного </w:t>
      </w:r>
      <w:r w:rsidR="00590E7C" w:rsidRPr="00DD534C">
        <w:rPr>
          <w:rFonts w:ascii="Times New Roman" w:hAnsi="Times New Roman" w:cs="Times New Roman"/>
          <w:sz w:val="24"/>
          <w:szCs w:val="24"/>
        </w:rPr>
        <w:t>средств</w:t>
      </w:r>
      <w:r w:rsidR="00590E7C">
        <w:rPr>
          <w:rFonts w:ascii="Times New Roman" w:hAnsi="Times New Roman" w:cs="Times New Roman"/>
          <w:sz w:val="24"/>
          <w:szCs w:val="24"/>
        </w:rPr>
        <w:t>а</w:t>
      </w:r>
      <w:r w:rsidR="00590E7C" w:rsidRPr="00DD534C">
        <w:rPr>
          <w:rFonts w:ascii="Times New Roman" w:hAnsi="Times New Roman" w:cs="Times New Roman"/>
          <w:sz w:val="24"/>
          <w:szCs w:val="24"/>
        </w:rPr>
        <w:t xml:space="preserve"> разработки</w:t>
      </w:r>
      <w:r w:rsidR="00590E7C">
        <w:rPr>
          <w:rFonts w:ascii="Times New Roman" w:hAnsi="Times New Roman" w:cs="Times New Roman"/>
          <w:sz w:val="24"/>
          <w:szCs w:val="24"/>
        </w:rPr>
        <w:t xml:space="preserve"> -</w:t>
      </w:r>
      <w:r w:rsidR="00590E7C">
        <w:t xml:space="preserve"> </w:t>
      </w:r>
      <w:r w:rsidR="00590E7C">
        <w:rPr>
          <w:rFonts w:ascii="Times New Roman" w:hAnsi="Times New Roman" w:cs="Times New Roman"/>
          <w:sz w:val="24"/>
          <w:szCs w:val="24"/>
          <w:lang w:val="en-US"/>
        </w:rPr>
        <w:t>Android</w:t>
      </w:r>
      <w:r w:rsidR="00590E7C" w:rsidRPr="00653F2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90E7C">
        <w:rPr>
          <w:rFonts w:ascii="Times New Roman" w:hAnsi="Times New Roman" w:cs="Times New Roman"/>
          <w:sz w:val="24"/>
          <w:szCs w:val="24"/>
        </w:rPr>
        <w:t>Phone</w:t>
      </w:r>
      <w:proofErr w:type="spellEnd"/>
      <w:r w:rsidR="00590E7C" w:rsidRPr="00653F2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90E7C">
        <w:rPr>
          <w:rFonts w:ascii="Times New Roman" w:hAnsi="Times New Roman" w:cs="Times New Roman"/>
          <w:sz w:val="24"/>
          <w:szCs w:val="24"/>
        </w:rPr>
        <w:t>App</w:t>
      </w:r>
      <w:r w:rsidR="00590E7C">
        <w:rPr>
          <w:rFonts w:ascii="Times New Roman" w:hAnsi="Times New Roman" w:cs="Times New Roman"/>
          <w:sz w:val="24"/>
          <w:szCs w:val="24"/>
          <w:lang w:val="en-US"/>
        </w:rPr>
        <w:t>lications</w:t>
      </w:r>
      <w:proofErr w:type="spellEnd"/>
      <w:r w:rsidR="00590E7C" w:rsidRPr="003635DE">
        <w:rPr>
          <w:rFonts w:ascii="Times New Roman" w:hAnsi="Times New Roman" w:cs="Times New Roman"/>
          <w:sz w:val="24"/>
          <w:szCs w:val="24"/>
        </w:rPr>
        <w:t xml:space="preserve"> </w:t>
      </w:r>
      <w:r w:rsidR="00590E7C" w:rsidRPr="000B0CC9">
        <w:rPr>
          <w:rFonts w:ascii="Times New Roman" w:hAnsi="Times New Roman" w:cs="Times New Roman"/>
          <w:sz w:val="24"/>
          <w:szCs w:val="24"/>
        </w:rPr>
        <w:t xml:space="preserve">на языке </w:t>
      </w:r>
      <w:r w:rsidR="00590E7C">
        <w:rPr>
          <w:rFonts w:ascii="Times New Roman" w:hAnsi="Times New Roman" w:cs="Times New Roman"/>
          <w:sz w:val="24"/>
          <w:szCs w:val="24"/>
          <w:lang w:val="en-US"/>
        </w:rPr>
        <w:t>Java</w:t>
      </w:r>
      <w:r w:rsidR="00590E7C" w:rsidRPr="000B0CC9">
        <w:rPr>
          <w:rFonts w:ascii="Times New Roman" w:hAnsi="Times New Roman" w:cs="Times New Roman"/>
          <w:sz w:val="24"/>
          <w:szCs w:val="24"/>
        </w:rPr>
        <w:t xml:space="preserve">; </w:t>
      </w:r>
    </w:p>
    <w:p w14:paraId="341DDE5A" w14:textId="28839DAE" w:rsidR="00590E7C" w:rsidRDefault="00590E7C" w:rsidP="00F821D7">
      <w:pPr>
        <w:widowControl w:val="0"/>
        <w:numPr>
          <w:ilvl w:val="1"/>
          <w:numId w:val="15"/>
        </w:numPr>
        <w:tabs>
          <w:tab w:val="clear" w:pos="1440"/>
          <w:tab w:val="num" w:pos="840"/>
        </w:tabs>
        <w:overflowPunct w:val="0"/>
        <w:autoSpaceDE w:val="0"/>
        <w:autoSpaceDN w:val="0"/>
        <w:adjustRightInd w:val="0"/>
        <w:spacing w:after="0" w:line="24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В</w:t>
      </w:r>
      <w:r w:rsidRPr="00653F2D">
        <w:rPr>
          <w:rFonts w:ascii="Times New Roman" w:hAnsi="Times New Roman" w:cs="Times New Roman"/>
          <w:sz w:val="24"/>
          <w:szCs w:val="24"/>
        </w:rPr>
        <w:t>ыяв</w:t>
      </w:r>
      <w:r w:rsidR="009E3A44">
        <w:rPr>
          <w:rFonts w:ascii="Times New Roman" w:hAnsi="Times New Roman" w:cs="Times New Roman"/>
          <w:sz w:val="24"/>
          <w:szCs w:val="24"/>
        </w:rPr>
        <w:t>ить</w:t>
      </w:r>
      <w:r w:rsidRPr="00653F2D">
        <w:rPr>
          <w:rFonts w:ascii="Times New Roman" w:hAnsi="Times New Roman" w:cs="Times New Roman"/>
          <w:sz w:val="24"/>
          <w:szCs w:val="24"/>
        </w:rPr>
        <w:t xml:space="preserve"> критери</w:t>
      </w:r>
      <w:r w:rsidR="009E3A44">
        <w:rPr>
          <w:rFonts w:ascii="Times New Roman" w:hAnsi="Times New Roman" w:cs="Times New Roman"/>
          <w:sz w:val="24"/>
          <w:szCs w:val="24"/>
        </w:rPr>
        <w:t>и</w:t>
      </w:r>
      <w:r w:rsidRPr="00653F2D">
        <w:rPr>
          <w:rFonts w:ascii="Times New Roman" w:hAnsi="Times New Roman" w:cs="Times New Roman"/>
          <w:sz w:val="24"/>
          <w:szCs w:val="24"/>
        </w:rPr>
        <w:t xml:space="preserve"> качества программного продукта для </w:t>
      </w:r>
      <w:r>
        <w:rPr>
          <w:rFonts w:ascii="Times New Roman" w:hAnsi="Times New Roman" w:cs="Times New Roman"/>
          <w:sz w:val="24"/>
          <w:szCs w:val="24"/>
        </w:rPr>
        <w:t>приложений данной категории</w:t>
      </w:r>
      <w:r w:rsidRPr="00DD534C">
        <w:rPr>
          <w:rFonts w:ascii="Times New Roman" w:hAnsi="Times New Roman" w:cs="Times New Roman"/>
          <w:sz w:val="24"/>
          <w:szCs w:val="24"/>
        </w:rPr>
        <w:t>;</w:t>
      </w:r>
    </w:p>
    <w:p w14:paraId="78E7E228" w14:textId="53AB9160" w:rsidR="00590E7C" w:rsidRPr="00DD534C" w:rsidRDefault="00590E7C" w:rsidP="00F821D7">
      <w:pPr>
        <w:widowControl w:val="0"/>
        <w:numPr>
          <w:ilvl w:val="1"/>
          <w:numId w:val="15"/>
        </w:numPr>
        <w:tabs>
          <w:tab w:val="clear" w:pos="1440"/>
          <w:tab w:val="num" w:pos="840"/>
        </w:tabs>
        <w:overflowPunct w:val="0"/>
        <w:autoSpaceDE w:val="0"/>
        <w:autoSpaceDN w:val="0"/>
        <w:adjustRightInd w:val="0"/>
        <w:spacing w:after="0" w:line="24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742480">
        <w:rPr>
          <w:rFonts w:ascii="Times New Roman" w:hAnsi="Times New Roman" w:cs="Times New Roman"/>
          <w:sz w:val="24"/>
          <w:szCs w:val="24"/>
        </w:rPr>
        <w:t>Разработ</w:t>
      </w:r>
      <w:r w:rsidR="009E3A44">
        <w:rPr>
          <w:rFonts w:ascii="Times New Roman" w:hAnsi="Times New Roman" w:cs="Times New Roman"/>
          <w:sz w:val="24"/>
          <w:szCs w:val="24"/>
        </w:rPr>
        <w:t>ать</w:t>
      </w:r>
      <w:r w:rsidRPr="00742480">
        <w:rPr>
          <w:rFonts w:ascii="Times New Roman" w:hAnsi="Times New Roman" w:cs="Times New Roman"/>
          <w:sz w:val="24"/>
          <w:szCs w:val="24"/>
        </w:rPr>
        <w:t xml:space="preserve"> архитектур</w:t>
      </w:r>
      <w:r w:rsidR="009E3A44">
        <w:rPr>
          <w:rFonts w:ascii="Times New Roman" w:hAnsi="Times New Roman" w:cs="Times New Roman"/>
          <w:sz w:val="24"/>
          <w:szCs w:val="24"/>
        </w:rPr>
        <w:t>у</w:t>
      </w:r>
      <w:r w:rsidRPr="00742480">
        <w:rPr>
          <w:rFonts w:ascii="Times New Roman" w:hAnsi="Times New Roman" w:cs="Times New Roman"/>
          <w:sz w:val="24"/>
          <w:szCs w:val="24"/>
        </w:rPr>
        <w:t xml:space="preserve"> приложения;</w:t>
      </w:r>
    </w:p>
    <w:p w14:paraId="72DC12F6" w14:textId="242931D8" w:rsidR="00590E7C" w:rsidRDefault="00590E7C" w:rsidP="00F821D7">
      <w:pPr>
        <w:widowControl w:val="0"/>
        <w:numPr>
          <w:ilvl w:val="1"/>
          <w:numId w:val="15"/>
        </w:numPr>
        <w:tabs>
          <w:tab w:val="clear" w:pos="1440"/>
          <w:tab w:val="num" w:pos="840"/>
        </w:tabs>
        <w:overflowPunct w:val="0"/>
        <w:autoSpaceDE w:val="0"/>
        <w:autoSpaceDN w:val="0"/>
        <w:adjustRightInd w:val="0"/>
        <w:spacing w:after="0" w:line="24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</w:t>
      </w:r>
      <w:r w:rsidR="009E3A44">
        <w:rPr>
          <w:rFonts w:ascii="Times New Roman" w:hAnsi="Times New Roman" w:cs="Times New Roman"/>
          <w:sz w:val="24"/>
          <w:szCs w:val="24"/>
        </w:rPr>
        <w:t>ть</w:t>
      </w:r>
      <w:r>
        <w:rPr>
          <w:rFonts w:ascii="Times New Roman" w:hAnsi="Times New Roman" w:cs="Times New Roman"/>
          <w:sz w:val="24"/>
          <w:szCs w:val="24"/>
        </w:rPr>
        <w:t xml:space="preserve"> требуемы</w:t>
      </w:r>
      <w:r w:rsidR="009E3A44">
        <w:rPr>
          <w:rFonts w:ascii="Times New Roman" w:hAnsi="Times New Roman" w:cs="Times New Roman"/>
          <w:sz w:val="24"/>
          <w:szCs w:val="24"/>
        </w:rPr>
        <w:t>е</w:t>
      </w:r>
      <w:r>
        <w:rPr>
          <w:rFonts w:ascii="Times New Roman" w:hAnsi="Times New Roman" w:cs="Times New Roman"/>
          <w:sz w:val="24"/>
          <w:szCs w:val="24"/>
        </w:rPr>
        <w:t xml:space="preserve"> иллюстраци</w:t>
      </w:r>
      <w:r w:rsidR="009E3A44"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7FD06013" w14:textId="578A9157" w:rsidR="00590E7C" w:rsidRDefault="00590E7C" w:rsidP="00F821D7">
      <w:pPr>
        <w:widowControl w:val="0"/>
        <w:numPr>
          <w:ilvl w:val="1"/>
          <w:numId w:val="15"/>
        </w:numPr>
        <w:tabs>
          <w:tab w:val="clear" w:pos="1440"/>
          <w:tab w:val="num" w:pos="840"/>
        </w:tabs>
        <w:overflowPunct w:val="0"/>
        <w:autoSpaceDE w:val="0"/>
        <w:autoSpaceDN w:val="0"/>
        <w:adjustRightInd w:val="0"/>
        <w:spacing w:after="0" w:line="24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посредственно созда</w:t>
      </w:r>
      <w:r w:rsidR="009E3A44">
        <w:rPr>
          <w:rFonts w:ascii="Times New Roman" w:hAnsi="Times New Roman" w:cs="Times New Roman"/>
          <w:sz w:val="24"/>
          <w:szCs w:val="24"/>
        </w:rPr>
        <w:t>ть</w:t>
      </w:r>
      <w:r>
        <w:rPr>
          <w:rFonts w:ascii="Times New Roman" w:hAnsi="Times New Roman" w:cs="Times New Roman"/>
          <w:sz w:val="24"/>
          <w:szCs w:val="24"/>
        </w:rPr>
        <w:t xml:space="preserve"> приложени</w:t>
      </w:r>
      <w:r w:rsidR="009E3A44">
        <w:rPr>
          <w:rFonts w:ascii="Times New Roman" w:hAnsi="Times New Roman" w:cs="Times New Roman"/>
          <w:sz w:val="24"/>
          <w:szCs w:val="24"/>
        </w:rPr>
        <w:t>е</w:t>
      </w:r>
      <w:r>
        <w:rPr>
          <w:rFonts w:ascii="Times New Roman" w:hAnsi="Times New Roman" w:cs="Times New Roman"/>
          <w:sz w:val="24"/>
          <w:szCs w:val="24"/>
        </w:rPr>
        <w:t>;</w:t>
      </w:r>
    </w:p>
    <w:p w14:paraId="11D267AB" w14:textId="73637DCC" w:rsidR="00590E7C" w:rsidRPr="00F821D7" w:rsidRDefault="009E3A44" w:rsidP="00F821D7">
      <w:pPr>
        <w:widowControl w:val="0"/>
        <w:numPr>
          <w:ilvl w:val="1"/>
          <w:numId w:val="15"/>
        </w:numPr>
        <w:tabs>
          <w:tab w:val="clear" w:pos="1440"/>
          <w:tab w:val="num" w:pos="840"/>
        </w:tabs>
        <w:overflowPunct w:val="0"/>
        <w:autoSpaceDE w:val="0"/>
        <w:autoSpaceDN w:val="0"/>
        <w:adjustRightInd w:val="0"/>
        <w:spacing w:after="0" w:line="240" w:lineRule="auto"/>
        <w:ind w:left="567" w:hanging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821D7">
        <w:rPr>
          <w:rFonts w:ascii="Times New Roman" w:hAnsi="Times New Roman" w:cs="Times New Roman"/>
          <w:sz w:val="24"/>
          <w:szCs w:val="24"/>
        </w:rPr>
        <w:t>Протестировать итоговый продукт</w:t>
      </w:r>
      <w:r w:rsidR="00590E7C" w:rsidRPr="00F821D7">
        <w:rPr>
          <w:rFonts w:ascii="Times New Roman" w:hAnsi="Times New Roman" w:cs="Times New Roman"/>
          <w:sz w:val="24"/>
          <w:szCs w:val="24"/>
        </w:rPr>
        <w:t>.</w:t>
      </w:r>
    </w:p>
    <w:p w14:paraId="0C7158AC" w14:textId="77777777" w:rsidR="00F821D7" w:rsidRPr="00F821D7" w:rsidRDefault="00F821D7" w:rsidP="00F821D7">
      <w:pPr>
        <w:widowControl w:val="0"/>
        <w:overflowPunct w:val="0"/>
        <w:autoSpaceDE w:val="0"/>
        <w:autoSpaceDN w:val="0"/>
        <w:adjustRightInd w:val="0"/>
        <w:spacing w:after="0" w:line="240" w:lineRule="auto"/>
        <w:ind w:left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FDFCA49" w14:textId="77777777" w:rsidR="00590E7C" w:rsidRDefault="00590E7C" w:rsidP="00F821D7">
      <w:pPr>
        <w:widowControl w:val="0"/>
        <w:numPr>
          <w:ilvl w:val="0"/>
          <w:numId w:val="14"/>
        </w:numPr>
        <w:overflowPunct w:val="0"/>
        <w:autoSpaceDE w:val="0"/>
        <w:autoSpaceDN w:val="0"/>
        <w:adjustRightInd w:val="0"/>
        <w:spacing w:after="0" w:line="231" w:lineRule="auto"/>
        <w:ind w:right="2160" w:hanging="72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B0CC9">
        <w:rPr>
          <w:rFonts w:ascii="Times New Roman" w:hAnsi="Times New Roman" w:cs="Times New Roman"/>
          <w:b/>
          <w:bCs/>
          <w:sz w:val="28"/>
          <w:szCs w:val="28"/>
        </w:rPr>
        <w:t xml:space="preserve">Описание функционирования программы и применяемых математических методов </w:t>
      </w:r>
    </w:p>
    <w:p w14:paraId="70917E14" w14:textId="785089B6" w:rsidR="00384FF0" w:rsidRPr="00384FF0" w:rsidRDefault="00384FF0" w:rsidP="00F821D7">
      <w:pPr>
        <w:widowControl w:val="0"/>
        <w:overflowPunct w:val="0"/>
        <w:autoSpaceDE w:val="0"/>
        <w:autoSpaceDN w:val="0"/>
        <w:adjustRightInd w:val="0"/>
        <w:spacing w:after="0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льзователь приложения – заинтересованное в создании персональной экскурсии лицо, не обладающее специальными навыками и умениями, и имеющее в своем пользовании устройство на базе </w:t>
      </w:r>
      <w:r>
        <w:rPr>
          <w:rFonts w:ascii="Times New Roman" w:hAnsi="Times New Roman" w:cs="Times New Roman"/>
          <w:sz w:val="24"/>
          <w:szCs w:val="24"/>
          <w:lang w:val="en-US"/>
        </w:rPr>
        <w:t>Android</w:t>
      </w:r>
      <w:r w:rsidRPr="00E93E9C">
        <w:rPr>
          <w:rFonts w:ascii="Times New Roman" w:hAnsi="Times New Roman" w:cs="Times New Roman"/>
          <w:sz w:val="24"/>
          <w:szCs w:val="24"/>
        </w:rPr>
        <w:t xml:space="preserve"> 4.4.2 </w:t>
      </w:r>
      <w:r>
        <w:rPr>
          <w:rFonts w:ascii="Times New Roman" w:hAnsi="Times New Roman" w:cs="Times New Roman"/>
          <w:sz w:val="24"/>
          <w:szCs w:val="24"/>
        </w:rPr>
        <w:t>и выше</w:t>
      </w:r>
      <w:r w:rsidR="00A72BEC" w:rsidRPr="001B74FE">
        <w:rPr>
          <w:rFonts w:ascii="Times New Roman" w:hAnsi="Times New Roman" w:cs="Times New Roman"/>
          <w:sz w:val="24"/>
          <w:szCs w:val="24"/>
        </w:rPr>
        <w:t>,</w:t>
      </w:r>
      <w:r w:rsidR="00A72BEC">
        <w:rPr>
          <w:rFonts w:ascii="Times New Roman" w:hAnsi="Times New Roman" w:cs="Times New Roman"/>
          <w:sz w:val="24"/>
          <w:szCs w:val="24"/>
        </w:rPr>
        <w:t xml:space="preserve"> обладающее минимальными техническими характеристиками, приведенными в пункте 4.6 ТЗ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B093C30" w14:textId="26D9FF2C" w:rsidR="00361200" w:rsidRDefault="00CF758C" w:rsidP="00F821D7">
      <w:pPr>
        <w:widowControl w:val="0"/>
        <w:overflowPunct w:val="0"/>
        <w:autoSpaceDE w:val="0"/>
        <w:autoSpaceDN w:val="0"/>
        <w:adjustRightInd w:val="0"/>
        <w:spacing w:after="0" w:line="231" w:lineRule="auto"/>
        <w:ind w:right="2160"/>
        <w:jc w:val="both"/>
        <w:rPr>
          <w:rFonts w:cs="Times New Roman"/>
        </w:rPr>
      </w:pPr>
      <w:r w:rsidRPr="00CF758C">
        <w:rPr>
          <w:rFonts w:ascii="Times New Roman" w:hAnsi="Times New Roman" w:cs="Times New Roman"/>
          <w:b/>
          <w:bCs/>
          <w:sz w:val="28"/>
          <w:szCs w:val="28"/>
        </w:rPr>
        <w:t>3.</w:t>
      </w:r>
      <w:r w:rsidR="00F821D7">
        <w:rPr>
          <w:rFonts w:ascii="Times New Roman" w:hAnsi="Times New Roman" w:cs="Times New Roman"/>
          <w:b/>
          <w:bCs/>
          <w:sz w:val="28"/>
          <w:szCs w:val="28"/>
        </w:rPr>
        <w:t>3</w:t>
      </w:r>
      <w:r w:rsidRPr="00CF758C">
        <w:rPr>
          <w:rFonts w:ascii="Times New Roman" w:hAnsi="Times New Roman" w:cs="Times New Roman"/>
          <w:b/>
          <w:bCs/>
          <w:sz w:val="28"/>
          <w:szCs w:val="28"/>
        </w:rPr>
        <w:t>.1</w:t>
      </w:r>
      <w:r w:rsidR="006E68A0" w:rsidRPr="00CF758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361200" w:rsidRPr="00361200">
        <w:rPr>
          <w:rFonts w:ascii="Times New Roman" w:hAnsi="Times New Roman" w:cs="Times New Roman"/>
          <w:b/>
          <w:bCs/>
          <w:sz w:val="28"/>
          <w:szCs w:val="28"/>
        </w:rPr>
        <w:t>Требования к функциональным характеристикам</w:t>
      </w:r>
      <w:r w:rsidR="00361200">
        <w:t xml:space="preserve"> </w:t>
      </w:r>
    </w:p>
    <w:p w14:paraId="6C56E044" w14:textId="5934F3C6" w:rsidR="00361200" w:rsidRDefault="00361200" w:rsidP="00F821D7">
      <w:pPr>
        <w:widowControl w:val="0"/>
        <w:overflowPunct w:val="0"/>
        <w:autoSpaceDE w:val="0"/>
        <w:autoSpaceDN w:val="0"/>
        <w:adjustRightInd w:val="0"/>
        <w:spacing w:after="0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грамма должна обеспечивать возможность выполнения пользовате</w:t>
      </w:r>
      <w:r w:rsidR="00F821D7">
        <w:rPr>
          <w:rFonts w:ascii="Times New Roman" w:hAnsi="Times New Roman" w:cs="Times New Roman"/>
          <w:sz w:val="24"/>
          <w:szCs w:val="24"/>
        </w:rPr>
        <w:t>лем перечисленных ниже функций. Пользователь может:</w:t>
      </w:r>
    </w:p>
    <w:p w14:paraId="5BE680F2" w14:textId="5F78E292" w:rsidR="00361200" w:rsidRDefault="00361200" w:rsidP="00F821D7">
      <w:pPr>
        <w:pStyle w:val="ab"/>
        <w:widowControl w:val="0"/>
        <w:numPr>
          <w:ilvl w:val="0"/>
          <w:numId w:val="41"/>
        </w:numPr>
        <w:overflowPunct w:val="0"/>
        <w:autoSpaceDE w:val="0"/>
        <w:autoSpaceDN w:val="0"/>
        <w:adjustRightInd w:val="0"/>
        <w:spacing w:after="0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зучить справку до начала использования приложения, чтобы понять, что необходимо делать;</w:t>
      </w:r>
    </w:p>
    <w:p w14:paraId="34EDA1A6" w14:textId="55A14E74" w:rsidR="00361200" w:rsidRDefault="00361200" w:rsidP="00F821D7">
      <w:pPr>
        <w:pStyle w:val="ab"/>
        <w:widowControl w:val="0"/>
        <w:numPr>
          <w:ilvl w:val="0"/>
          <w:numId w:val="41"/>
        </w:numPr>
        <w:overflowPunct w:val="0"/>
        <w:autoSpaceDE w:val="0"/>
        <w:autoSpaceDN w:val="0"/>
        <w:adjustRightInd w:val="0"/>
        <w:spacing w:after="0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ть объект для мультимедиа-экскурсии;</w:t>
      </w:r>
    </w:p>
    <w:p w14:paraId="1B5F4010" w14:textId="5A34EE52" w:rsidR="00361200" w:rsidRDefault="00361200" w:rsidP="00F821D7">
      <w:pPr>
        <w:pStyle w:val="ab"/>
        <w:widowControl w:val="0"/>
        <w:numPr>
          <w:ilvl w:val="0"/>
          <w:numId w:val="41"/>
        </w:numPr>
        <w:overflowPunct w:val="0"/>
        <w:autoSpaceDE w:val="0"/>
        <w:autoSpaceDN w:val="0"/>
        <w:adjustRightInd w:val="0"/>
        <w:spacing w:after="0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бавить к созданному объекту </w:t>
      </w:r>
      <w:proofErr w:type="spellStart"/>
      <w:r>
        <w:rPr>
          <w:rFonts w:ascii="Times New Roman" w:hAnsi="Times New Roman" w:cs="Times New Roman"/>
          <w:sz w:val="24"/>
          <w:szCs w:val="24"/>
        </w:rPr>
        <w:t>медиафайлы</w:t>
      </w:r>
      <w:proofErr w:type="spellEnd"/>
      <w:r>
        <w:rPr>
          <w:rFonts w:ascii="Times New Roman" w:hAnsi="Times New Roman" w:cs="Times New Roman"/>
          <w:sz w:val="24"/>
          <w:szCs w:val="24"/>
        </w:rPr>
        <w:t>: изображения, видео, аудио;</w:t>
      </w:r>
    </w:p>
    <w:p w14:paraId="302968BA" w14:textId="3C6C6402" w:rsidR="00361200" w:rsidRDefault="00361200" w:rsidP="00F821D7">
      <w:pPr>
        <w:pStyle w:val="ab"/>
        <w:widowControl w:val="0"/>
        <w:numPr>
          <w:ilvl w:val="0"/>
          <w:numId w:val="41"/>
        </w:numPr>
        <w:overflowPunct w:val="0"/>
        <w:autoSpaceDE w:val="0"/>
        <w:autoSpaceDN w:val="0"/>
        <w:adjustRightInd w:val="0"/>
        <w:spacing w:after="0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бавить к созданному объекту текстовое пояснение;</w:t>
      </w:r>
    </w:p>
    <w:p w14:paraId="3FA362EA" w14:textId="27E2B646" w:rsidR="00361200" w:rsidRDefault="00361200" w:rsidP="00F821D7">
      <w:pPr>
        <w:pStyle w:val="ab"/>
        <w:widowControl w:val="0"/>
        <w:numPr>
          <w:ilvl w:val="0"/>
          <w:numId w:val="41"/>
        </w:numPr>
        <w:overflowPunct w:val="0"/>
        <w:autoSpaceDE w:val="0"/>
        <w:autoSpaceDN w:val="0"/>
        <w:adjustRightInd w:val="0"/>
        <w:spacing w:after="0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бавить к созданному объекту </w:t>
      </w:r>
      <w:proofErr w:type="spellStart"/>
      <w:r>
        <w:rPr>
          <w:rFonts w:ascii="Times New Roman" w:hAnsi="Times New Roman" w:cs="Times New Roman"/>
          <w:sz w:val="24"/>
          <w:szCs w:val="24"/>
        </w:rPr>
        <w:t>геолокационны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данные;</w:t>
      </w:r>
    </w:p>
    <w:p w14:paraId="7A167F73" w14:textId="4D610EBC" w:rsidR="00361200" w:rsidRDefault="00361200" w:rsidP="00F821D7">
      <w:pPr>
        <w:pStyle w:val="ab"/>
        <w:widowControl w:val="0"/>
        <w:numPr>
          <w:ilvl w:val="0"/>
          <w:numId w:val="41"/>
        </w:numPr>
        <w:overflowPunct w:val="0"/>
        <w:autoSpaceDE w:val="0"/>
        <w:autoSpaceDN w:val="0"/>
        <w:adjustRightInd w:val="0"/>
        <w:spacing w:after="0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смотреть краткую информацию о созданном им объекте в главном меню;</w:t>
      </w:r>
    </w:p>
    <w:p w14:paraId="4C2453D1" w14:textId="5E329ABF" w:rsidR="00361200" w:rsidRDefault="00361200" w:rsidP="00F821D7">
      <w:pPr>
        <w:pStyle w:val="ab"/>
        <w:widowControl w:val="0"/>
        <w:numPr>
          <w:ilvl w:val="0"/>
          <w:numId w:val="41"/>
        </w:numPr>
        <w:overflowPunct w:val="0"/>
        <w:autoSpaceDE w:val="0"/>
        <w:autoSpaceDN w:val="0"/>
        <w:adjustRightInd w:val="0"/>
        <w:spacing w:after="0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йти в свой аккаунт «</w:t>
      </w:r>
      <w:r>
        <w:rPr>
          <w:rFonts w:ascii="Times New Roman" w:hAnsi="Times New Roman" w:cs="Times New Roman"/>
          <w:sz w:val="24"/>
          <w:szCs w:val="24"/>
          <w:lang w:val="en-US"/>
        </w:rPr>
        <w:t>Dropbox</w:t>
      </w:r>
      <w:r>
        <w:rPr>
          <w:rFonts w:ascii="Times New Roman" w:hAnsi="Times New Roman" w:cs="Times New Roman"/>
          <w:sz w:val="24"/>
          <w:szCs w:val="24"/>
        </w:rPr>
        <w:t>»;</w:t>
      </w:r>
    </w:p>
    <w:p w14:paraId="28B04847" w14:textId="2CC8E31D" w:rsidR="00361200" w:rsidRDefault="00361200" w:rsidP="00F821D7">
      <w:pPr>
        <w:pStyle w:val="ab"/>
        <w:widowControl w:val="0"/>
        <w:numPr>
          <w:ilvl w:val="0"/>
          <w:numId w:val="41"/>
        </w:numPr>
        <w:overflowPunct w:val="0"/>
        <w:autoSpaceDE w:val="0"/>
        <w:autoSpaceDN w:val="0"/>
        <w:adjustRightInd w:val="0"/>
        <w:spacing w:after="0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грузить созданный объект в облачное хранилище «</w:t>
      </w:r>
      <w:r>
        <w:rPr>
          <w:rFonts w:ascii="Times New Roman" w:hAnsi="Times New Roman" w:cs="Times New Roman"/>
          <w:sz w:val="24"/>
          <w:szCs w:val="24"/>
          <w:lang w:val="en-US"/>
        </w:rPr>
        <w:t>Dropbox</w:t>
      </w:r>
      <w:r>
        <w:rPr>
          <w:rFonts w:ascii="Times New Roman" w:hAnsi="Times New Roman" w:cs="Times New Roman"/>
          <w:sz w:val="24"/>
          <w:szCs w:val="24"/>
        </w:rPr>
        <w:t>»;</w:t>
      </w:r>
    </w:p>
    <w:p w14:paraId="0DD18CFC" w14:textId="4DE396A3" w:rsidR="00361200" w:rsidRDefault="00361200" w:rsidP="00F821D7">
      <w:pPr>
        <w:pStyle w:val="ab"/>
        <w:widowControl w:val="0"/>
        <w:numPr>
          <w:ilvl w:val="0"/>
          <w:numId w:val="41"/>
        </w:numPr>
        <w:overflowPunct w:val="0"/>
        <w:autoSpaceDE w:val="0"/>
        <w:autoSpaceDN w:val="0"/>
        <w:adjustRightInd w:val="0"/>
        <w:spacing w:after="0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далить ненужные объекты;</w:t>
      </w:r>
    </w:p>
    <w:p w14:paraId="3B1A5412" w14:textId="6D3228C7" w:rsidR="00361200" w:rsidRDefault="00361200" w:rsidP="00F821D7">
      <w:pPr>
        <w:pStyle w:val="ab"/>
        <w:widowControl w:val="0"/>
        <w:numPr>
          <w:ilvl w:val="0"/>
          <w:numId w:val="41"/>
        </w:numPr>
        <w:overflowPunct w:val="0"/>
        <w:autoSpaceDE w:val="0"/>
        <w:autoSpaceDN w:val="0"/>
        <w:adjustRightInd w:val="0"/>
        <w:spacing w:after="0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править письмо разработчику приложения в случае наличия проблем при работе;</w:t>
      </w:r>
    </w:p>
    <w:p w14:paraId="7C181D0A" w14:textId="4C6135CF" w:rsidR="00361200" w:rsidRDefault="00361200" w:rsidP="00F821D7">
      <w:pPr>
        <w:pStyle w:val="ab"/>
        <w:widowControl w:val="0"/>
        <w:numPr>
          <w:ilvl w:val="0"/>
          <w:numId w:val="41"/>
        </w:numPr>
        <w:overflowPunct w:val="0"/>
        <w:autoSpaceDE w:val="0"/>
        <w:autoSpaceDN w:val="0"/>
        <w:adjustRightInd w:val="0"/>
        <w:spacing w:after="0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ернуться к предыдущим шагам и добавить дополнительные файлы в процессе создания объекта;</w:t>
      </w:r>
    </w:p>
    <w:p w14:paraId="441EF50E" w14:textId="189A57EA" w:rsidR="00361200" w:rsidRDefault="00361200" w:rsidP="00F821D7">
      <w:pPr>
        <w:pStyle w:val="ab"/>
        <w:widowControl w:val="0"/>
        <w:numPr>
          <w:ilvl w:val="0"/>
          <w:numId w:val="41"/>
        </w:numPr>
        <w:overflowPunct w:val="0"/>
        <w:autoSpaceDE w:val="0"/>
        <w:autoSpaceDN w:val="0"/>
        <w:adjustRightInd w:val="0"/>
        <w:spacing w:after="0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ерейти в </w:t>
      </w:r>
      <w:proofErr w:type="spellStart"/>
      <w:r w:rsidR="005E6486">
        <w:rPr>
          <w:rFonts w:ascii="Times New Roman" w:hAnsi="Times New Roman" w:cs="Times New Roman"/>
          <w:sz w:val="24"/>
          <w:szCs w:val="24"/>
          <w:lang w:val="en-US"/>
        </w:rPr>
        <w:t>Play</w:t>
      </w:r>
      <w:r>
        <w:rPr>
          <w:rFonts w:ascii="Times New Roman" w:hAnsi="Times New Roman" w:cs="Times New Roman"/>
          <w:sz w:val="24"/>
          <w:szCs w:val="24"/>
          <w:lang w:val="en-US"/>
        </w:rPr>
        <w:t>Market</w:t>
      </w:r>
      <w:proofErr w:type="spellEnd"/>
      <w:r w:rsidRPr="00E93E9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 изучить приложение в нем, нажав на соответствующую кнопку;</w:t>
      </w:r>
    </w:p>
    <w:p w14:paraId="72ABEDA1" w14:textId="17910233" w:rsidR="00361200" w:rsidRDefault="00361200" w:rsidP="00F821D7">
      <w:pPr>
        <w:pStyle w:val="ab"/>
        <w:widowControl w:val="0"/>
        <w:numPr>
          <w:ilvl w:val="0"/>
          <w:numId w:val="41"/>
        </w:numPr>
        <w:overflowPunct w:val="0"/>
        <w:autoSpaceDE w:val="0"/>
        <w:autoSpaceDN w:val="0"/>
        <w:adjustRightInd w:val="0"/>
        <w:spacing w:after="0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осмотреть рекламные ролики для поддержки разработчика приложения.</w:t>
      </w:r>
    </w:p>
    <w:p w14:paraId="4C9CA6F9" w14:textId="7C39E8A2" w:rsidR="008142DD" w:rsidRDefault="008142DD" w:rsidP="008142DD">
      <w:pPr>
        <w:widowControl w:val="0"/>
        <w:overflowPunct w:val="0"/>
        <w:autoSpaceDE w:val="0"/>
        <w:autoSpaceDN w:val="0"/>
        <w:adjustRightInd w:val="0"/>
        <w:spacing w:after="0"/>
        <w:jc w:val="both"/>
      </w:pPr>
    </w:p>
    <w:p w14:paraId="6E2B1877" w14:textId="4C558093" w:rsidR="008142DD" w:rsidRPr="008142DD" w:rsidRDefault="008142DD" w:rsidP="008142DD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8142DD">
        <w:rPr>
          <w:rFonts w:ascii="Times New Roman" w:hAnsi="Times New Roman" w:cs="Times New Roman"/>
          <w:b/>
          <w:bCs/>
          <w:sz w:val="28"/>
          <w:szCs w:val="28"/>
        </w:rPr>
        <w:t>3.3.2 Методы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работы с графикой, </w:t>
      </w:r>
      <w:r w:rsidRPr="008142DD">
        <w:rPr>
          <w:rFonts w:ascii="Times New Roman" w:hAnsi="Times New Roman" w:cs="Times New Roman"/>
          <w:b/>
          <w:bCs/>
          <w:sz w:val="28"/>
          <w:szCs w:val="28"/>
        </w:rPr>
        <w:t>видео</w:t>
      </w:r>
      <w:r>
        <w:rPr>
          <w:rFonts w:ascii="Times New Roman" w:hAnsi="Times New Roman" w:cs="Times New Roman"/>
          <w:b/>
          <w:bCs/>
          <w:sz w:val="28"/>
          <w:szCs w:val="28"/>
        </w:rPr>
        <w:t>, аудио</w:t>
      </w:r>
      <w:r w:rsidR="00FD78FB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  <w:proofErr w:type="spellStart"/>
      <w:r w:rsidR="00FD78FB">
        <w:rPr>
          <w:rFonts w:ascii="Times New Roman" w:hAnsi="Times New Roman" w:cs="Times New Roman"/>
          <w:b/>
          <w:bCs/>
          <w:sz w:val="28"/>
          <w:szCs w:val="28"/>
        </w:rPr>
        <w:t>гео</w:t>
      </w:r>
      <w:proofErr w:type="spellEnd"/>
      <w:r w:rsidR="00FD78FB">
        <w:rPr>
          <w:rFonts w:ascii="Times New Roman" w:hAnsi="Times New Roman" w:cs="Times New Roman"/>
          <w:b/>
          <w:bCs/>
          <w:sz w:val="28"/>
          <w:szCs w:val="28"/>
        </w:rPr>
        <w:t>- и текстовыми данными</w:t>
      </w:r>
    </w:p>
    <w:p w14:paraId="07326F68" w14:textId="77777777" w:rsidR="00FD78FB" w:rsidRDefault="00FD78FB" w:rsidP="00EE46FC">
      <w:pPr>
        <w:pStyle w:val="HTML"/>
        <w:shd w:val="clear" w:color="auto" w:fill="FFFFFF"/>
        <w:tabs>
          <w:tab w:val="clear" w:pos="916"/>
          <w:tab w:val="left" w:pos="567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8142DD" w:rsidRPr="008142DD">
        <w:rPr>
          <w:rFonts w:ascii="Times New Roman" w:hAnsi="Times New Roman" w:cs="Times New Roman"/>
          <w:sz w:val="24"/>
          <w:szCs w:val="24"/>
        </w:rPr>
        <w:t xml:space="preserve">В приложении производится работа, как с графическими файлами, такими как фото, так и с видео и аудио данными. При входе приложение на этапе загрузки выполняется </w:t>
      </w:r>
      <w:r w:rsidR="008142DD">
        <w:rPr>
          <w:rFonts w:ascii="Times New Roman" w:hAnsi="Times New Roman" w:cs="Times New Roman"/>
          <w:sz w:val="24"/>
          <w:szCs w:val="24"/>
        </w:rPr>
        <w:t xml:space="preserve">асинхронный </w:t>
      </w:r>
      <w:r w:rsidR="008142DD" w:rsidRPr="008142DD">
        <w:rPr>
          <w:rFonts w:ascii="Times New Roman" w:hAnsi="Times New Roman" w:cs="Times New Roman"/>
          <w:sz w:val="24"/>
          <w:szCs w:val="24"/>
        </w:rPr>
        <w:t xml:space="preserve">поиск и запоминание всех путей медиа-объектов, имеющихся на устройстве пользователя. Это позволяет существенно выиграть, как в скорости, так и в памяти программы, так как хранить объекты </w:t>
      </w:r>
      <w:r w:rsidR="008142DD">
        <w:rPr>
          <w:rFonts w:ascii="Times New Roman" w:hAnsi="Times New Roman" w:cs="Times New Roman"/>
          <w:sz w:val="24"/>
          <w:szCs w:val="24"/>
        </w:rPr>
        <w:t xml:space="preserve">целиком, ровно также, как и обрабатывать большие объемы в основном потоке </w:t>
      </w:r>
      <w:r w:rsidR="008142DD" w:rsidRPr="008142DD">
        <w:rPr>
          <w:rFonts w:ascii="Times New Roman" w:hAnsi="Times New Roman" w:cs="Times New Roman"/>
          <w:sz w:val="24"/>
          <w:szCs w:val="24"/>
        </w:rPr>
        <w:t>– это неэффективно.</w:t>
      </w:r>
      <w:r w:rsidR="008142DD">
        <w:rPr>
          <w:rFonts w:ascii="Times New Roman" w:hAnsi="Times New Roman" w:cs="Times New Roman"/>
          <w:sz w:val="24"/>
          <w:szCs w:val="24"/>
        </w:rPr>
        <w:t xml:space="preserve"> Поиск таких объектов осуществляется с помощью созданных курсоров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142DD">
        <w:rPr>
          <w:rFonts w:ascii="Times New Roman" w:hAnsi="Times New Roman" w:cs="Times New Roman"/>
          <w:sz w:val="24"/>
          <w:szCs w:val="24"/>
        </w:rPr>
        <w:t>(</w:t>
      </w:r>
      <w:r w:rsidR="008142DD">
        <w:rPr>
          <w:rFonts w:ascii="Times New Roman" w:hAnsi="Times New Roman" w:cs="Times New Roman"/>
          <w:sz w:val="24"/>
          <w:szCs w:val="24"/>
          <w:lang w:val="en-US"/>
        </w:rPr>
        <w:t>Cursor</w:t>
      </w:r>
      <w:r w:rsidR="008142DD"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>, которые работают аналогично запросам в базах данных,</w:t>
      </w:r>
      <w:r w:rsidR="008142DD" w:rsidRPr="008142DD">
        <w:rPr>
          <w:rFonts w:ascii="Times New Roman" w:hAnsi="Times New Roman" w:cs="Times New Roman"/>
          <w:sz w:val="24"/>
          <w:szCs w:val="24"/>
        </w:rPr>
        <w:t xml:space="preserve"> </w:t>
      </w:r>
      <w:r w:rsidR="008142DD">
        <w:rPr>
          <w:rFonts w:ascii="Times New Roman" w:hAnsi="Times New Roman" w:cs="Times New Roman"/>
          <w:sz w:val="24"/>
          <w:szCs w:val="24"/>
        </w:rPr>
        <w:t xml:space="preserve">в классе </w:t>
      </w:r>
      <w:proofErr w:type="spellStart"/>
      <w:r w:rsidR="008142DD">
        <w:rPr>
          <w:rFonts w:ascii="Times New Roman" w:hAnsi="Times New Roman" w:cs="Times New Roman"/>
          <w:sz w:val="24"/>
          <w:szCs w:val="24"/>
          <w:lang w:val="en-US"/>
        </w:rPr>
        <w:t>Load</w:t>
      </w:r>
      <w:r>
        <w:rPr>
          <w:rFonts w:ascii="Times New Roman" w:hAnsi="Times New Roman" w:cs="Times New Roman"/>
          <w:sz w:val="24"/>
          <w:szCs w:val="24"/>
          <w:lang w:val="en-US"/>
        </w:rPr>
        <w:t>Task</w:t>
      </w:r>
      <w:proofErr w:type="spellEnd"/>
      <w:r w:rsidRPr="00FD78FB">
        <w:rPr>
          <w:rFonts w:ascii="Times New Roman" w:hAnsi="Times New Roman" w:cs="Times New Roman"/>
          <w:sz w:val="24"/>
          <w:szCs w:val="24"/>
        </w:rPr>
        <w:t>.</w:t>
      </w:r>
      <w:r w:rsidR="008142DD" w:rsidRPr="008142DD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8F84327" w14:textId="7A5D6372" w:rsidR="00FD78FB" w:rsidRDefault="008142DD" w:rsidP="00EE46FC">
      <w:pPr>
        <w:pStyle w:val="HTML"/>
        <w:shd w:val="clear" w:color="auto" w:fill="FFFFFF"/>
        <w:tabs>
          <w:tab w:val="clear" w:pos="916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142DD">
        <w:rPr>
          <w:rFonts w:ascii="Times New Roman" w:hAnsi="Times New Roman" w:cs="Times New Roman"/>
          <w:sz w:val="24"/>
          <w:szCs w:val="24"/>
        </w:rPr>
        <w:t>Для дальнейшего взаимодействия с найденной информацией</w:t>
      </w:r>
      <w:r w:rsidR="00FD78FB">
        <w:rPr>
          <w:rFonts w:ascii="Times New Roman" w:hAnsi="Times New Roman" w:cs="Times New Roman"/>
          <w:sz w:val="24"/>
          <w:szCs w:val="24"/>
        </w:rPr>
        <w:t xml:space="preserve">, а также для ее постепенного отображения пользователю </w:t>
      </w:r>
      <w:r w:rsidR="00FD78FB" w:rsidRPr="008142DD">
        <w:rPr>
          <w:rFonts w:ascii="Times New Roman" w:hAnsi="Times New Roman" w:cs="Times New Roman"/>
          <w:sz w:val="24"/>
          <w:szCs w:val="24"/>
        </w:rPr>
        <w:t>используется библиотека</w:t>
      </w:r>
      <w:r w:rsidR="00FD78FB">
        <w:rPr>
          <w:rFonts w:ascii="Times New Roman" w:hAnsi="Times New Roman" w:cs="Times New Roman"/>
          <w:sz w:val="24"/>
          <w:szCs w:val="24"/>
        </w:rPr>
        <w:t xml:space="preserve"> </w:t>
      </w:r>
      <w:r w:rsidR="00FD78FB">
        <w:rPr>
          <w:rFonts w:ascii="Times New Roman" w:hAnsi="Times New Roman" w:cs="Times New Roman"/>
          <w:sz w:val="24"/>
          <w:szCs w:val="24"/>
          <w:lang w:val="en-US"/>
        </w:rPr>
        <w:t>Picasso</w:t>
      </w:r>
      <w:r w:rsidR="00FD78FB" w:rsidRPr="00FD78FB">
        <w:rPr>
          <w:rFonts w:ascii="Times New Roman" w:hAnsi="Times New Roman" w:cs="Times New Roman"/>
          <w:sz w:val="24"/>
          <w:szCs w:val="24"/>
        </w:rPr>
        <w:t xml:space="preserve"> </w:t>
      </w:r>
      <w:r w:rsidR="00FD78FB">
        <w:rPr>
          <w:rFonts w:ascii="Times New Roman" w:hAnsi="Times New Roman" w:cs="Times New Roman"/>
          <w:sz w:val="24"/>
          <w:szCs w:val="24"/>
        </w:rPr>
        <w:t xml:space="preserve">версии </w:t>
      </w:r>
      <w:r w:rsidR="00FD78FB" w:rsidRPr="00FD78FB">
        <w:rPr>
          <w:rFonts w:ascii="Times New Roman" w:hAnsi="Times New Roman" w:cs="Times New Roman"/>
          <w:sz w:val="24"/>
          <w:szCs w:val="24"/>
        </w:rPr>
        <w:t xml:space="preserve">2.5.2. </w:t>
      </w:r>
      <w:r w:rsidR="00FD78FB">
        <w:rPr>
          <w:rFonts w:ascii="Times New Roman" w:hAnsi="Times New Roman" w:cs="Times New Roman"/>
          <w:sz w:val="24"/>
          <w:szCs w:val="24"/>
        </w:rPr>
        <w:t xml:space="preserve">Такой вариант работы с информацией не перегружает память устройства, а подгружает требуемые данные на лету, используя пути, которые были загружены заранее при открытии приложения. Для работы с видео файлами используются </w:t>
      </w:r>
      <w:proofErr w:type="spellStart"/>
      <w:r w:rsidR="00FD78FB">
        <w:rPr>
          <w:rFonts w:ascii="Times New Roman" w:hAnsi="Times New Roman" w:cs="Times New Roman"/>
          <w:sz w:val="24"/>
          <w:szCs w:val="24"/>
          <w:lang w:val="en-US"/>
        </w:rPr>
        <w:t>VideoView</w:t>
      </w:r>
      <w:proofErr w:type="spellEnd"/>
      <w:r w:rsidR="00FD78FB" w:rsidRPr="00FD78FB">
        <w:rPr>
          <w:rFonts w:ascii="Times New Roman" w:hAnsi="Times New Roman" w:cs="Times New Roman"/>
          <w:sz w:val="24"/>
          <w:szCs w:val="24"/>
        </w:rPr>
        <w:t xml:space="preserve">, </w:t>
      </w:r>
      <w:r w:rsidR="00FD78FB">
        <w:rPr>
          <w:rFonts w:ascii="Times New Roman" w:hAnsi="Times New Roman" w:cs="Times New Roman"/>
          <w:sz w:val="24"/>
          <w:szCs w:val="24"/>
        </w:rPr>
        <w:t xml:space="preserve">а для работы с аудио </w:t>
      </w:r>
      <w:proofErr w:type="spellStart"/>
      <w:r w:rsidR="00FD78FB" w:rsidRPr="00FD78FB">
        <w:rPr>
          <w:rFonts w:ascii="Times New Roman" w:hAnsi="Times New Roman" w:cs="Times New Roman"/>
          <w:sz w:val="24"/>
          <w:szCs w:val="24"/>
        </w:rPr>
        <w:t>MediaPlayer</w:t>
      </w:r>
      <w:proofErr w:type="spellEnd"/>
      <w:r w:rsidR="00FD78FB">
        <w:rPr>
          <w:rFonts w:ascii="Times New Roman" w:hAnsi="Times New Roman" w:cs="Times New Roman"/>
          <w:sz w:val="24"/>
          <w:szCs w:val="24"/>
        </w:rPr>
        <w:t xml:space="preserve">. </w:t>
      </w:r>
      <w:r w:rsidR="004B4078">
        <w:rPr>
          <w:rFonts w:ascii="Times New Roman" w:hAnsi="Times New Roman" w:cs="Times New Roman"/>
          <w:sz w:val="24"/>
          <w:szCs w:val="24"/>
        </w:rPr>
        <w:t>Используемые средства не создают пользователю лишних проблем, и приложение работает без зависаний и задержек.</w:t>
      </w:r>
    </w:p>
    <w:p w14:paraId="5392C822" w14:textId="7E3F1610" w:rsidR="00FD78FB" w:rsidRPr="00FD78FB" w:rsidRDefault="00FD78FB" w:rsidP="00EE46FC">
      <w:pPr>
        <w:pStyle w:val="HTML"/>
        <w:shd w:val="clear" w:color="auto" w:fill="FFFFFF"/>
        <w:ind w:firstLine="568"/>
        <w:jc w:val="both"/>
        <w:rPr>
          <w:color w:val="000000"/>
        </w:rPr>
      </w:pPr>
      <w:r>
        <w:rPr>
          <w:rFonts w:ascii="Times New Roman" w:hAnsi="Times New Roman" w:cs="Times New Roman"/>
          <w:sz w:val="24"/>
          <w:szCs w:val="24"/>
        </w:rPr>
        <w:t xml:space="preserve">Отдельного внимания заслуживают также </w:t>
      </w:r>
      <w:proofErr w:type="spellStart"/>
      <w:r>
        <w:rPr>
          <w:rFonts w:ascii="Times New Roman" w:hAnsi="Times New Roman" w:cs="Times New Roman"/>
          <w:sz w:val="24"/>
          <w:szCs w:val="24"/>
        </w:rPr>
        <w:t>геоданные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 тексты-описания каждого объекта. </w:t>
      </w:r>
    </w:p>
    <w:p w14:paraId="14C5FDAC" w14:textId="7E4CBA27" w:rsidR="00FD78FB" w:rsidRDefault="00FD78FB" w:rsidP="00EE46FC">
      <w:pPr>
        <w:pStyle w:val="HTML"/>
        <w:shd w:val="clear" w:color="auto" w:fill="FFFFFF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Данные хранятся в файлах, куда записываются с помощью </w:t>
      </w:r>
      <w:proofErr w:type="spellStart"/>
      <w:r w:rsidRPr="00FD78FB">
        <w:rPr>
          <w:rFonts w:ascii="Times New Roman" w:hAnsi="Times New Roman" w:cs="Times New Roman"/>
          <w:sz w:val="24"/>
          <w:szCs w:val="24"/>
        </w:rPr>
        <w:t>FileWrite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Геокоординаты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берутся с карты, предоставляемой </w:t>
      </w:r>
      <w:r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FD78F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Google</w:t>
      </w:r>
      <w:r w:rsidRPr="00FD78F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Maps</w:t>
      </w:r>
      <w:r>
        <w:rPr>
          <w:rFonts w:ascii="Times New Roman" w:hAnsi="Times New Roman" w:cs="Times New Roman"/>
          <w:sz w:val="24"/>
          <w:szCs w:val="24"/>
        </w:rPr>
        <w:t>, и также хранятся в файле для дальнейшей загрузки в облако</w:t>
      </w:r>
      <w:r w:rsidRPr="00FD78FB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D78F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D33C7AC" w14:textId="77777777" w:rsidR="00CE1E43" w:rsidRDefault="00CE1E43" w:rsidP="00FD78FB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</w:rPr>
      </w:pPr>
    </w:p>
    <w:p w14:paraId="67BAFB3D" w14:textId="0DDEB129" w:rsidR="00CE1E43" w:rsidRDefault="00CE1E43" w:rsidP="00CE1E43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CF758C">
        <w:rPr>
          <w:rFonts w:ascii="Times New Roman" w:hAnsi="Times New Roman" w:cs="Times New Roman"/>
          <w:b/>
          <w:bCs/>
          <w:sz w:val="28"/>
          <w:szCs w:val="28"/>
        </w:rPr>
        <w:t>3.</w:t>
      </w:r>
      <w:r>
        <w:rPr>
          <w:rFonts w:ascii="Times New Roman" w:hAnsi="Times New Roman" w:cs="Times New Roman"/>
          <w:b/>
          <w:bCs/>
          <w:sz w:val="28"/>
          <w:szCs w:val="28"/>
        </w:rPr>
        <w:t>3</w:t>
      </w:r>
      <w:r w:rsidRPr="00CF758C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8142DD">
        <w:rPr>
          <w:rFonts w:ascii="Times New Roman" w:hAnsi="Times New Roman" w:cs="Times New Roman"/>
          <w:b/>
          <w:bCs/>
          <w:sz w:val="28"/>
          <w:szCs w:val="28"/>
        </w:rPr>
        <w:t>3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Методы работы с рекламой</w:t>
      </w:r>
    </w:p>
    <w:p w14:paraId="7E965F9A" w14:textId="0EF53E38" w:rsidR="00CE1E43" w:rsidRPr="00FD78FB" w:rsidRDefault="00CE1E43" w:rsidP="00EA5CB2">
      <w:pPr>
        <w:pStyle w:val="HTML"/>
        <w:shd w:val="clear" w:color="auto" w:fill="FFFFFF"/>
        <w:tabs>
          <w:tab w:val="clear" w:pos="916"/>
          <w:tab w:val="clear" w:pos="1832"/>
          <w:tab w:val="left" w:pos="851"/>
        </w:tabs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CE1E43">
        <w:rPr>
          <w:rFonts w:ascii="Times New Roman" w:hAnsi="Times New Roman" w:cs="Times New Roman"/>
          <w:sz w:val="24"/>
          <w:szCs w:val="24"/>
        </w:rPr>
        <w:t xml:space="preserve">Для </w:t>
      </w:r>
      <w:r>
        <w:rPr>
          <w:rFonts w:ascii="Times New Roman" w:hAnsi="Times New Roman" w:cs="Times New Roman"/>
          <w:sz w:val="24"/>
          <w:szCs w:val="24"/>
        </w:rPr>
        <w:t xml:space="preserve">возможной последующей монетизации приложения было принято решение о включении в программу двух рекламных модулей. Для выполнения данной задачи используется </w:t>
      </w:r>
      <w:r>
        <w:rPr>
          <w:rFonts w:ascii="Times New Roman" w:hAnsi="Times New Roman" w:cs="Times New Roman"/>
          <w:sz w:val="24"/>
          <w:szCs w:val="24"/>
          <w:lang w:val="en-US"/>
        </w:rPr>
        <w:t>Google</w:t>
      </w:r>
      <w:r w:rsidRPr="00CE1E4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dMob</w:t>
      </w:r>
      <w:proofErr w:type="spellEnd"/>
      <w:r w:rsidRPr="00CE1E4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Pr="00CE1E43"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Данная рекламная платформа обладает широким спектром возможностей, которые были использованы в приложении. На загрузочном экране пользователь увидит баннер малого размера</w:t>
      </w:r>
      <w:r w:rsidR="00EA5CB2">
        <w:rPr>
          <w:rFonts w:ascii="Times New Roman" w:hAnsi="Times New Roman" w:cs="Times New Roman"/>
          <w:sz w:val="24"/>
          <w:szCs w:val="24"/>
        </w:rPr>
        <w:t xml:space="preserve">, далее в программе рекламный модуль включается на последнем этапе создания экскурсионного объекта. При нажатии на рекламные предложения происходит переход на сайт рекламодателя или же открывается соответствующее приложение в </w:t>
      </w:r>
      <w:proofErr w:type="spellStart"/>
      <w:r w:rsidR="00EA5CB2">
        <w:rPr>
          <w:rFonts w:ascii="Times New Roman" w:hAnsi="Times New Roman" w:cs="Times New Roman"/>
          <w:sz w:val="24"/>
          <w:szCs w:val="24"/>
          <w:lang w:val="en-US"/>
        </w:rPr>
        <w:t>PlayMarket</w:t>
      </w:r>
      <w:proofErr w:type="spellEnd"/>
      <w:r w:rsidR="00EA5CB2" w:rsidRPr="00EA5CB2">
        <w:rPr>
          <w:rFonts w:ascii="Times New Roman" w:hAnsi="Times New Roman" w:cs="Times New Roman"/>
          <w:sz w:val="24"/>
          <w:szCs w:val="24"/>
        </w:rPr>
        <w:t>.</w:t>
      </w:r>
      <w:r w:rsidR="00BE27D2">
        <w:rPr>
          <w:rFonts w:ascii="Times New Roman" w:hAnsi="Times New Roman" w:cs="Times New Roman"/>
          <w:sz w:val="24"/>
          <w:szCs w:val="24"/>
        </w:rPr>
        <w:t xml:space="preserve"> </w:t>
      </w:r>
      <w:r w:rsidR="00EA5CB2">
        <w:rPr>
          <w:rFonts w:ascii="Times New Roman" w:hAnsi="Times New Roman" w:cs="Times New Roman"/>
          <w:sz w:val="24"/>
          <w:szCs w:val="24"/>
        </w:rPr>
        <w:t xml:space="preserve">Реклама, предоставляемая </w:t>
      </w:r>
      <w:r w:rsidR="00EA5CB2">
        <w:rPr>
          <w:rFonts w:ascii="Times New Roman" w:hAnsi="Times New Roman" w:cs="Times New Roman"/>
          <w:sz w:val="24"/>
          <w:szCs w:val="24"/>
          <w:lang w:val="en-US"/>
        </w:rPr>
        <w:t>Google</w:t>
      </w:r>
      <w:r w:rsidR="00EA5CB2" w:rsidRPr="00EA5CB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A5CB2">
        <w:rPr>
          <w:rFonts w:ascii="Times New Roman" w:hAnsi="Times New Roman" w:cs="Times New Roman"/>
          <w:sz w:val="24"/>
          <w:szCs w:val="24"/>
          <w:lang w:val="en-US"/>
        </w:rPr>
        <w:t>AdMob</w:t>
      </w:r>
      <w:proofErr w:type="spellEnd"/>
      <w:r w:rsidR="00EA5CB2" w:rsidRPr="00EA5CB2">
        <w:rPr>
          <w:rFonts w:ascii="Times New Roman" w:hAnsi="Times New Roman" w:cs="Times New Roman"/>
          <w:sz w:val="24"/>
          <w:szCs w:val="24"/>
        </w:rPr>
        <w:t xml:space="preserve"> </w:t>
      </w:r>
      <w:r w:rsidR="00EA5CB2">
        <w:rPr>
          <w:rFonts w:ascii="Times New Roman" w:hAnsi="Times New Roman" w:cs="Times New Roman"/>
          <w:sz w:val="24"/>
          <w:szCs w:val="24"/>
          <w:lang w:val="en-US"/>
        </w:rPr>
        <w:t>API</w:t>
      </w:r>
      <w:r w:rsidR="00EA5CB2" w:rsidRPr="00EA5CB2">
        <w:rPr>
          <w:rFonts w:ascii="Times New Roman" w:hAnsi="Times New Roman" w:cs="Times New Roman"/>
          <w:sz w:val="24"/>
          <w:szCs w:val="24"/>
        </w:rPr>
        <w:t>,</w:t>
      </w:r>
      <w:r w:rsidR="00EA5CB2">
        <w:rPr>
          <w:rFonts w:ascii="Times New Roman" w:hAnsi="Times New Roman" w:cs="Times New Roman"/>
          <w:sz w:val="24"/>
          <w:szCs w:val="24"/>
        </w:rPr>
        <w:t xml:space="preserve"> является контекстной и соответствует поисковым запросам и личным предпочтениям пользователя.</w:t>
      </w:r>
      <w:r w:rsidR="00EA5CB2" w:rsidRPr="00FD78FB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33E08FE" w14:textId="77777777" w:rsidR="00CF758C" w:rsidRPr="00CF758C" w:rsidRDefault="00CF758C" w:rsidP="00CF758C">
      <w:pPr>
        <w:widowControl w:val="0"/>
        <w:overflowPunct w:val="0"/>
        <w:autoSpaceDE w:val="0"/>
        <w:autoSpaceDN w:val="0"/>
        <w:adjustRightInd w:val="0"/>
        <w:spacing w:after="0" w:line="231" w:lineRule="auto"/>
        <w:ind w:left="680" w:right="216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DEBE7B1" w14:textId="30FC2805" w:rsidR="00CF758C" w:rsidRDefault="00CF758C" w:rsidP="00F821D7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4F6228" w:themeColor="accent3" w:themeShade="80"/>
          <w:sz w:val="24"/>
          <w:szCs w:val="24"/>
        </w:rPr>
      </w:pPr>
      <w:r w:rsidRPr="00CF758C">
        <w:rPr>
          <w:rFonts w:ascii="Times New Roman" w:hAnsi="Times New Roman" w:cs="Times New Roman"/>
          <w:b/>
          <w:bCs/>
          <w:sz w:val="28"/>
          <w:szCs w:val="28"/>
        </w:rPr>
        <w:t>3.</w:t>
      </w:r>
      <w:r w:rsidR="00F821D7">
        <w:rPr>
          <w:rFonts w:ascii="Times New Roman" w:hAnsi="Times New Roman" w:cs="Times New Roman"/>
          <w:b/>
          <w:bCs/>
          <w:sz w:val="28"/>
          <w:szCs w:val="28"/>
        </w:rPr>
        <w:t>3</w:t>
      </w:r>
      <w:r w:rsidRPr="00CF758C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="00CE1E43">
        <w:rPr>
          <w:rFonts w:ascii="Times New Roman" w:hAnsi="Times New Roman" w:cs="Times New Roman"/>
          <w:b/>
          <w:bCs/>
          <w:sz w:val="28"/>
          <w:szCs w:val="28"/>
        </w:rPr>
        <w:t>4</w:t>
      </w:r>
      <w:r w:rsidR="00E70563">
        <w:rPr>
          <w:rFonts w:ascii="Times New Roman" w:hAnsi="Times New Roman" w:cs="Times New Roman"/>
          <w:b/>
          <w:bCs/>
          <w:sz w:val="28"/>
          <w:szCs w:val="28"/>
        </w:rPr>
        <w:t xml:space="preserve"> А</w:t>
      </w:r>
      <w:r w:rsidR="008142DD">
        <w:rPr>
          <w:rFonts w:ascii="Times New Roman" w:hAnsi="Times New Roman" w:cs="Times New Roman"/>
          <w:b/>
          <w:bCs/>
          <w:sz w:val="28"/>
          <w:szCs w:val="28"/>
        </w:rPr>
        <w:t>рхитектура приложения</w:t>
      </w:r>
    </w:p>
    <w:p w14:paraId="5FEAD862" w14:textId="32B9B1D2" w:rsidR="006E68A0" w:rsidRDefault="00CF758C" w:rsidP="00F821D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61200">
        <w:rPr>
          <w:rFonts w:ascii="Times New Roman" w:hAnsi="Times New Roman" w:cs="Times New Roman"/>
          <w:sz w:val="24"/>
          <w:szCs w:val="24"/>
        </w:rPr>
        <w:t>У</w:t>
      </w:r>
      <w:r w:rsidR="006E68A0" w:rsidRPr="00361200">
        <w:rPr>
          <w:rFonts w:ascii="Times New Roman" w:hAnsi="Times New Roman" w:cs="Times New Roman"/>
          <w:sz w:val="24"/>
          <w:szCs w:val="24"/>
        </w:rPr>
        <w:t xml:space="preserve">читывая требования из раздела </w:t>
      </w:r>
      <w:r w:rsidRPr="00361200">
        <w:rPr>
          <w:rFonts w:ascii="Times New Roman" w:hAnsi="Times New Roman" w:cs="Times New Roman"/>
          <w:sz w:val="24"/>
          <w:szCs w:val="24"/>
        </w:rPr>
        <w:t>3.2.</w:t>
      </w:r>
      <w:r w:rsidR="006E68A0" w:rsidRPr="00361200">
        <w:rPr>
          <w:rFonts w:ascii="Times New Roman" w:hAnsi="Times New Roman" w:cs="Times New Roman"/>
          <w:sz w:val="24"/>
          <w:szCs w:val="24"/>
        </w:rPr>
        <w:t xml:space="preserve">1, </w:t>
      </w:r>
      <w:r w:rsidR="00D13D6F" w:rsidRPr="00361200">
        <w:rPr>
          <w:rFonts w:ascii="Times New Roman" w:hAnsi="Times New Roman" w:cs="Times New Roman"/>
          <w:sz w:val="24"/>
          <w:szCs w:val="24"/>
        </w:rPr>
        <w:t>а также</w:t>
      </w:r>
      <w:r w:rsidR="006E68A0" w:rsidRPr="00361200">
        <w:rPr>
          <w:rFonts w:ascii="Times New Roman" w:hAnsi="Times New Roman" w:cs="Times New Roman"/>
          <w:sz w:val="24"/>
          <w:szCs w:val="24"/>
        </w:rPr>
        <w:t xml:space="preserve"> ограничения</w:t>
      </w:r>
      <w:r w:rsidR="00361200" w:rsidRPr="00361200">
        <w:rPr>
          <w:rFonts w:ascii="Times New Roman" w:hAnsi="Times New Roman" w:cs="Times New Roman"/>
          <w:sz w:val="24"/>
          <w:szCs w:val="24"/>
        </w:rPr>
        <w:t xml:space="preserve">, предъявляемые к «портфелю экскурсовода», указанные в </w:t>
      </w:r>
      <w:hyperlink w:anchor="_ИСТОЧНИКИ,_ИСПОЛЬЗОВАННЫЕ_ПРИ" w:history="1">
        <w:r w:rsidR="00361200" w:rsidRPr="00361200">
          <w:rPr>
            <w:rStyle w:val="ad"/>
            <w:rFonts w:ascii="Times New Roman" w:hAnsi="Times New Roman" w:cs="Times New Roman"/>
            <w:color w:val="auto"/>
            <w:sz w:val="24"/>
            <w:szCs w:val="24"/>
            <w:u w:val="none"/>
            <w:vertAlign w:val="superscript"/>
          </w:rPr>
          <w:t>89</w:t>
        </w:r>
      </w:hyperlink>
      <w:r w:rsidR="006E68A0" w:rsidRPr="00361200">
        <w:rPr>
          <w:rFonts w:ascii="Times New Roman" w:hAnsi="Times New Roman" w:cs="Times New Roman"/>
          <w:sz w:val="24"/>
          <w:szCs w:val="24"/>
        </w:rPr>
        <w:t>, была спроектирована архитектура</w:t>
      </w:r>
      <w:r w:rsidR="00361200">
        <w:rPr>
          <w:rFonts w:ascii="Times New Roman" w:hAnsi="Times New Roman" w:cs="Times New Roman"/>
          <w:sz w:val="24"/>
          <w:szCs w:val="24"/>
        </w:rPr>
        <w:t xml:space="preserve"> приложения, которая предполагает создание</w:t>
      </w:r>
      <w:r w:rsidR="006E68A0" w:rsidRPr="00361200">
        <w:rPr>
          <w:rFonts w:ascii="Times New Roman" w:hAnsi="Times New Roman" w:cs="Times New Roman"/>
          <w:sz w:val="24"/>
          <w:szCs w:val="24"/>
        </w:rPr>
        <w:t xml:space="preserve"> комплекс</w:t>
      </w:r>
      <w:r w:rsidR="00361200">
        <w:rPr>
          <w:rFonts w:ascii="Times New Roman" w:hAnsi="Times New Roman" w:cs="Times New Roman"/>
          <w:sz w:val="24"/>
          <w:szCs w:val="24"/>
        </w:rPr>
        <w:t>а</w:t>
      </w:r>
      <w:r w:rsidR="006E68A0" w:rsidRPr="00361200">
        <w:rPr>
          <w:rFonts w:ascii="Times New Roman" w:hAnsi="Times New Roman" w:cs="Times New Roman"/>
          <w:sz w:val="24"/>
          <w:szCs w:val="24"/>
        </w:rPr>
        <w:t xml:space="preserve"> программ, в который</w:t>
      </w:r>
      <w:r w:rsidR="00361200">
        <w:rPr>
          <w:rFonts w:ascii="Times New Roman" w:hAnsi="Times New Roman" w:cs="Times New Roman"/>
          <w:sz w:val="24"/>
          <w:szCs w:val="24"/>
        </w:rPr>
        <w:t xml:space="preserve"> войдет два отдельных приложения: для создания экскурсии и для ее воспроизведения</w:t>
      </w:r>
      <w:r w:rsidR="006E68A0" w:rsidRPr="00361200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289665EB" w14:textId="77777777" w:rsidR="00681743" w:rsidRPr="006E68A0" w:rsidRDefault="00681743" w:rsidP="00F821D7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Cs/>
          <w:color w:val="4F6228" w:themeColor="accent3" w:themeShade="80"/>
          <w:sz w:val="24"/>
          <w:szCs w:val="24"/>
        </w:rPr>
      </w:pPr>
      <w:r w:rsidRPr="000B0CC9">
        <w:rPr>
          <w:rFonts w:ascii="Times New Roman" w:hAnsi="Times New Roman" w:cs="Times New Roman"/>
          <w:b/>
          <w:bCs/>
          <w:sz w:val="24"/>
          <w:szCs w:val="24"/>
        </w:rPr>
        <w:t>Функционирование программы</w:t>
      </w:r>
      <w:r>
        <w:rPr>
          <w:rFonts w:ascii="Times New Roman" w:hAnsi="Times New Roman" w:cs="Times New Roman"/>
          <w:b/>
          <w:bCs/>
          <w:sz w:val="24"/>
          <w:szCs w:val="24"/>
        </w:rPr>
        <w:t>. Алгоритм</w:t>
      </w:r>
      <w:r w:rsidRPr="00AC7F15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работы приложения: </w:t>
      </w:r>
    </w:p>
    <w:p w14:paraId="304B43D7" w14:textId="77777777" w:rsidR="001A5187" w:rsidRDefault="00681743" w:rsidP="001A5187">
      <w:pPr>
        <w:widowControl w:val="0"/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sz w:val="24"/>
          <w:szCs w:val="24"/>
        </w:rPr>
      </w:pPr>
      <w:r w:rsidRPr="00625E4B">
        <w:rPr>
          <w:rFonts w:ascii="Times New Roman" w:hAnsi="Times New Roman" w:cs="Times New Roman"/>
          <w:bCs/>
          <w:sz w:val="24"/>
          <w:szCs w:val="24"/>
        </w:rPr>
        <w:t>Архитектура решения представлена в произвольной нотации</w:t>
      </w:r>
      <w:r w:rsidR="001A5187" w:rsidRPr="001A5187">
        <w:rPr>
          <w:rFonts w:ascii="Times New Roman" w:hAnsi="Times New Roman" w:cs="Times New Roman"/>
          <w:bCs/>
          <w:sz w:val="24"/>
          <w:szCs w:val="24"/>
        </w:rPr>
        <w:t>.</w:t>
      </w:r>
    </w:p>
    <w:p w14:paraId="3B82EBA1" w14:textId="3FAE2D67" w:rsidR="00681743" w:rsidRPr="001A5187" w:rsidRDefault="00CF688E" w:rsidP="00CF688E">
      <w:pPr>
        <w:widowControl w:val="0"/>
        <w:autoSpaceDE w:val="0"/>
        <w:autoSpaceDN w:val="0"/>
        <w:adjustRightInd w:val="0"/>
        <w:spacing w:after="0" w:line="240" w:lineRule="auto"/>
        <w:ind w:left="284" w:firstLine="283"/>
        <w:jc w:val="both"/>
        <w:rPr>
          <w:rFonts w:ascii="Times New Roman" w:hAnsi="Times New Roman" w:cs="Times New Roman"/>
          <w:sz w:val="24"/>
          <w:szCs w:val="24"/>
        </w:rPr>
      </w:pPr>
      <w:r>
        <w:object w:dxaOrig="16156" w:dyaOrig="11340" w14:anchorId="12A03D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85pt;height:279.9pt" o:ole="">
            <v:imagedata r:id="rId10" o:title=""/>
          </v:shape>
          <o:OLEObject Type="Embed" ProgID="Visio.Drawing.15" ShapeID="_x0000_i1025" DrawAspect="Content" ObjectID="_1550506201" r:id="rId11"/>
        </w:object>
      </w:r>
      <w:r w:rsidR="00681743" w:rsidRPr="001A5187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1A5187" w:rsidRPr="001A5187">
        <w:rPr>
          <w:rFonts w:ascii="Times New Roman" w:hAnsi="Times New Roman" w:cs="Times New Roman"/>
          <w:sz w:val="24"/>
          <w:szCs w:val="24"/>
        </w:rPr>
        <w:t xml:space="preserve">Алгоритм функционирования программы (взаимодействия с пользователем) в автоматизируемом процессе представлен </w:t>
      </w:r>
      <w:r w:rsidR="00681743" w:rsidRPr="001A5187">
        <w:rPr>
          <w:rFonts w:ascii="Times New Roman" w:hAnsi="Times New Roman" w:cs="Times New Roman"/>
          <w:sz w:val="24"/>
          <w:szCs w:val="24"/>
        </w:rPr>
        <w:t>в виде</w:t>
      </w:r>
      <w:r w:rsidR="00681743" w:rsidRPr="001A5187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681743" w:rsidRPr="001A5187">
        <w:rPr>
          <w:rFonts w:ascii="Times New Roman" w:hAnsi="Times New Roman" w:cs="Times New Roman"/>
          <w:sz w:val="24"/>
          <w:szCs w:val="24"/>
          <w:lang w:val="en-US"/>
        </w:rPr>
        <w:t>BPMN</w:t>
      </w:r>
      <w:r w:rsidR="00A01306" w:rsidRPr="001A5187">
        <w:rPr>
          <w:rFonts w:ascii="Times New Roman" w:hAnsi="Times New Roman" w:cs="Times New Roman"/>
          <w:sz w:val="24"/>
          <w:szCs w:val="24"/>
        </w:rPr>
        <w:t xml:space="preserve"> </w:t>
      </w:r>
      <w:r w:rsidR="00EC672A" w:rsidRPr="001A5187">
        <w:rPr>
          <w:rFonts w:ascii="Times New Roman" w:hAnsi="Times New Roman" w:cs="Times New Roman"/>
          <w:sz w:val="24"/>
          <w:szCs w:val="24"/>
        </w:rPr>
        <w:t>(</w:t>
      </w:r>
      <w:r w:rsidR="00EC672A" w:rsidRPr="001A5187">
        <w:rPr>
          <w:rFonts w:ascii="Times New Roman" w:hAnsi="Times New Roman" w:cs="Times New Roman"/>
          <w:sz w:val="24"/>
          <w:szCs w:val="24"/>
          <w:lang w:val="en-US"/>
        </w:rPr>
        <w:t>Business Process Model and Notation</w:t>
      </w:r>
      <w:r w:rsidR="00EC672A" w:rsidRPr="001A5187">
        <w:rPr>
          <w:rFonts w:ascii="Times New Roman" w:hAnsi="Times New Roman" w:cs="Times New Roman"/>
          <w:sz w:val="24"/>
          <w:szCs w:val="24"/>
        </w:rPr>
        <w:t>)</w:t>
      </w:r>
      <w:r w:rsidR="00681743" w:rsidRPr="001A5187">
        <w:rPr>
          <w:rFonts w:ascii="Times New Roman" w:hAnsi="Times New Roman" w:cs="Times New Roman"/>
          <w:sz w:val="24"/>
          <w:szCs w:val="24"/>
        </w:rPr>
        <w:t xml:space="preserve"> </w:t>
      </w:r>
      <w:r w:rsidR="00681743" w:rsidRPr="00A01306">
        <w:rPr>
          <w:rFonts w:ascii="Times New Roman" w:hAnsi="Times New Roman" w:cs="Times New Roman"/>
          <w:sz w:val="24"/>
          <w:szCs w:val="24"/>
        </w:rPr>
        <w:t>диаграммы</w:t>
      </w:r>
      <w:r w:rsidR="00681743" w:rsidRPr="001A5187">
        <w:rPr>
          <w:rFonts w:ascii="Times New Roman" w:hAnsi="Times New Roman" w:cs="Times New Roman"/>
          <w:sz w:val="24"/>
          <w:szCs w:val="24"/>
        </w:rPr>
        <w:t>.</w:t>
      </w:r>
    </w:p>
    <w:p w14:paraId="5F8A334D" w14:textId="77777777" w:rsidR="00A360F5" w:rsidRPr="001A5187" w:rsidRDefault="00590E7C" w:rsidP="00590E7C">
      <w:pPr>
        <w:widowControl w:val="0"/>
        <w:autoSpaceDE w:val="0"/>
        <w:autoSpaceDN w:val="0"/>
        <w:adjustRightInd w:val="0"/>
        <w:spacing w:after="0" w:line="240" w:lineRule="auto"/>
        <w:ind w:left="960"/>
        <w:rPr>
          <w:rFonts w:ascii="Times New Roman" w:hAnsi="Times New Roman" w:cs="Times New Roman"/>
          <w:sz w:val="24"/>
          <w:szCs w:val="24"/>
        </w:rPr>
        <w:sectPr w:rsidR="00A360F5" w:rsidRPr="001A5187" w:rsidSect="009C3E1B">
          <w:footerReference w:type="default" r:id="rId12"/>
          <w:pgSz w:w="11906" w:h="16838"/>
          <w:pgMar w:top="1418" w:right="567" w:bottom="851" w:left="1134" w:header="283" w:footer="283" w:gutter="0"/>
          <w:cols w:space="708"/>
          <w:docGrid w:linePitch="360"/>
        </w:sectPr>
      </w:pPr>
      <w:r w:rsidRPr="001A5187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D51B62B" w14:textId="08ADF332" w:rsidR="00590E7C" w:rsidRDefault="00681743" w:rsidP="00681743">
      <w:pPr>
        <w:widowControl w:val="0"/>
        <w:autoSpaceDE w:val="0"/>
        <w:autoSpaceDN w:val="0"/>
        <w:adjustRightInd w:val="0"/>
        <w:spacing w:after="0" w:line="240" w:lineRule="auto"/>
        <w:ind w:left="96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object w:dxaOrig="16575" w:dyaOrig="10710" w14:anchorId="69D371C2">
          <v:shape id="_x0000_i1026" type="#_x0000_t75" style="width:698.15pt;height:449.8pt" o:ole="">
            <v:imagedata r:id="rId13" o:title=""/>
          </v:shape>
          <o:OLEObject Type="Embed" ProgID="Visio.Drawing.15" ShapeID="_x0000_i1026" DrawAspect="Content" ObjectID="_1550506202" r:id="rId14"/>
        </w:object>
      </w:r>
    </w:p>
    <w:p w14:paraId="2AC33526" w14:textId="77777777" w:rsidR="00A360F5" w:rsidRDefault="00A360F5">
      <w:pPr>
        <w:rPr>
          <w:rFonts w:ascii="Times New Roman" w:hAnsi="Times New Roman" w:cs="Times New Roman"/>
          <w:sz w:val="24"/>
          <w:szCs w:val="24"/>
        </w:rPr>
        <w:sectPr w:rsidR="00A360F5" w:rsidSect="00A360F5">
          <w:pgSz w:w="16838" w:h="11906" w:orient="landscape"/>
          <w:pgMar w:top="1134" w:right="1418" w:bottom="567" w:left="851" w:header="283" w:footer="283" w:gutter="0"/>
          <w:cols w:space="708"/>
          <w:docGrid w:linePitch="360"/>
        </w:sectPr>
      </w:pPr>
    </w:p>
    <w:p w14:paraId="35ADED27" w14:textId="77777777" w:rsidR="00590E7C" w:rsidRDefault="00590E7C" w:rsidP="00590E7C">
      <w:pPr>
        <w:pStyle w:val="1"/>
      </w:pPr>
      <w:bookmarkStart w:id="4" w:name="_Toc440311000"/>
      <w:r>
        <w:lastRenderedPageBreak/>
        <w:t>ТЕХНИКО-ЭКОНОМИЧЕСКИЕ ПОКАЗАТЕЛИ</w:t>
      </w:r>
      <w:bookmarkEnd w:id="4"/>
      <w:r>
        <w:t xml:space="preserve"> </w:t>
      </w:r>
    </w:p>
    <w:p w14:paraId="6C6FD0D9" w14:textId="77777777" w:rsidR="00590E7C" w:rsidRDefault="00590E7C" w:rsidP="00590E7C">
      <w:pPr>
        <w:widowControl w:val="0"/>
        <w:autoSpaceDE w:val="0"/>
        <w:autoSpaceDN w:val="0"/>
        <w:adjustRightInd w:val="0"/>
        <w:spacing w:after="0" w:line="176" w:lineRule="exact"/>
        <w:rPr>
          <w:rFonts w:ascii="Times New Roman" w:hAnsi="Times New Roman" w:cs="Times New Roman"/>
          <w:b/>
          <w:bCs/>
          <w:sz w:val="32"/>
          <w:szCs w:val="32"/>
        </w:rPr>
      </w:pPr>
    </w:p>
    <w:p w14:paraId="18AC1350" w14:textId="77777777" w:rsidR="00590E7C" w:rsidRDefault="00590E7C" w:rsidP="00590E7C">
      <w:pPr>
        <w:widowControl w:val="0"/>
        <w:numPr>
          <w:ilvl w:val="0"/>
          <w:numId w:val="17"/>
        </w:numPr>
        <w:tabs>
          <w:tab w:val="clear" w:pos="720"/>
          <w:tab w:val="num" w:pos="680"/>
        </w:tabs>
        <w:overflowPunct w:val="0"/>
        <w:autoSpaceDE w:val="0"/>
        <w:autoSpaceDN w:val="0"/>
        <w:adjustRightInd w:val="0"/>
        <w:spacing w:after="0" w:line="240" w:lineRule="auto"/>
        <w:ind w:left="680" w:hanging="563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Ориентировочная экономическая эффективность </w:t>
      </w:r>
    </w:p>
    <w:p w14:paraId="1C6DAEEB" w14:textId="77777777" w:rsidR="00590E7C" w:rsidRDefault="00590E7C" w:rsidP="00590E7C">
      <w:pPr>
        <w:widowControl w:val="0"/>
        <w:autoSpaceDE w:val="0"/>
        <w:autoSpaceDN w:val="0"/>
        <w:adjustRightInd w:val="0"/>
        <w:spacing w:after="0" w:line="103" w:lineRule="exact"/>
        <w:rPr>
          <w:rFonts w:ascii="Times New Roman" w:hAnsi="Times New Roman" w:cs="Times New Roman"/>
          <w:sz w:val="24"/>
          <w:szCs w:val="24"/>
        </w:rPr>
      </w:pPr>
    </w:p>
    <w:p w14:paraId="36DC3275" w14:textId="77777777" w:rsidR="00590E7C" w:rsidRPr="00C96233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32" w:lineRule="auto"/>
        <w:ind w:left="120" w:right="440" w:firstLine="852"/>
        <w:jc w:val="both"/>
        <w:rPr>
          <w:rFonts w:ascii="Times New Roman" w:hAnsi="Times New Roman" w:cs="Times New Roman"/>
          <w:sz w:val="24"/>
          <w:szCs w:val="24"/>
        </w:rPr>
      </w:pPr>
      <w:r w:rsidRPr="000B0CC9">
        <w:rPr>
          <w:rFonts w:ascii="Times New Roman" w:hAnsi="Times New Roman" w:cs="Times New Roman"/>
          <w:sz w:val="24"/>
          <w:szCs w:val="24"/>
        </w:rPr>
        <w:t>Программа помогает упростить</w:t>
      </w:r>
      <w:r w:rsidR="00C96233">
        <w:rPr>
          <w:rFonts w:ascii="Times New Roman" w:hAnsi="Times New Roman" w:cs="Times New Roman"/>
          <w:sz w:val="24"/>
          <w:szCs w:val="24"/>
        </w:rPr>
        <w:t xml:space="preserve"> процесс создания мультимедиа-экскурсии, содержащей в себе фото, видео, аудио, текст и </w:t>
      </w:r>
      <w:proofErr w:type="spellStart"/>
      <w:r w:rsidR="00C96233">
        <w:rPr>
          <w:rFonts w:ascii="Times New Roman" w:hAnsi="Times New Roman" w:cs="Times New Roman"/>
          <w:sz w:val="24"/>
          <w:szCs w:val="24"/>
        </w:rPr>
        <w:t>геоданные</w:t>
      </w:r>
      <w:proofErr w:type="spellEnd"/>
      <w:r w:rsidR="00C96233">
        <w:rPr>
          <w:rFonts w:ascii="Times New Roman" w:hAnsi="Times New Roman" w:cs="Times New Roman"/>
          <w:sz w:val="24"/>
          <w:szCs w:val="24"/>
        </w:rPr>
        <w:t>. На последнем этапе работы с программой пользователем осуществляется загрузка требующихся для сохранения объектов в облачное хранилище «</w:t>
      </w:r>
      <w:r w:rsidR="00C96233">
        <w:rPr>
          <w:rFonts w:ascii="Times New Roman" w:hAnsi="Times New Roman" w:cs="Times New Roman"/>
          <w:sz w:val="24"/>
          <w:szCs w:val="24"/>
          <w:lang w:val="en-US"/>
        </w:rPr>
        <w:t>Dropbox</w:t>
      </w:r>
      <w:r w:rsidR="00C96233">
        <w:rPr>
          <w:rFonts w:ascii="Times New Roman" w:hAnsi="Times New Roman" w:cs="Times New Roman"/>
          <w:sz w:val="24"/>
          <w:szCs w:val="24"/>
        </w:rPr>
        <w:t>»</w:t>
      </w:r>
      <w:r w:rsidR="00C96233" w:rsidRPr="00C96233">
        <w:rPr>
          <w:rFonts w:ascii="Times New Roman" w:hAnsi="Times New Roman" w:cs="Times New Roman"/>
          <w:sz w:val="24"/>
          <w:szCs w:val="24"/>
        </w:rPr>
        <w:t>.</w:t>
      </w:r>
    </w:p>
    <w:p w14:paraId="3888781D" w14:textId="77777777" w:rsidR="00590E7C" w:rsidRPr="000B0CC9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32" w:lineRule="auto"/>
        <w:ind w:left="120" w:right="440" w:firstLine="852"/>
        <w:rPr>
          <w:rFonts w:ascii="Times New Roman" w:hAnsi="Times New Roman" w:cs="Times New Roman"/>
          <w:sz w:val="24"/>
          <w:szCs w:val="24"/>
        </w:rPr>
      </w:pPr>
    </w:p>
    <w:p w14:paraId="6674C08E" w14:textId="77777777" w:rsidR="00590E7C" w:rsidRPr="000B0CC9" w:rsidRDefault="00590E7C" w:rsidP="00590E7C">
      <w:pPr>
        <w:widowControl w:val="0"/>
        <w:autoSpaceDE w:val="0"/>
        <w:autoSpaceDN w:val="0"/>
        <w:adjustRightInd w:val="0"/>
        <w:spacing w:after="0" w:line="240" w:lineRule="auto"/>
        <w:ind w:left="120"/>
        <w:rPr>
          <w:rFonts w:ascii="Times New Roman" w:hAnsi="Times New Roman" w:cs="Times New Roman"/>
          <w:sz w:val="24"/>
          <w:szCs w:val="24"/>
        </w:rPr>
      </w:pPr>
      <w:r w:rsidRPr="000B0CC9">
        <w:rPr>
          <w:rFonts w:ascii="Times New Roman" w:hAnsi="Times New Roman" w:cs="Times New Roman"/>
          <w:b/>
          <w:bCs/>
          <w:sz w:val="28"/>
          <w:szCs w:val="28"/>
        </w:rPr>
        <w:t>4.2. Предполагаемая потребность</w:t>
      </w:r>
    </w:p>
    <w:p w14:paraId="280C077E" w14:textId="77777777" w:rsidR="00590E7C" w:rsidRPr="000B0CC9" w:rsidRDefault="00590E7C" w:rsidP="00590E7C">
      <w:pPr>
        <w:widowControl w:val="0"/>
        <w:autoSpaceDE w:val="0"/>
        <w:autoSpaceDN w:val="0"/>
        <w:adjustRightInd w:val="0"/>
        <w:spacing w:after="0" w:line="101" w:lineRule="exact"/>
        <w:rPr>
          <w:rFonts w:ascii="Times New Roman" w:hAnsi="Times New Roman" w:cs="Times New Roman"/>
          <w:sz w:val="24"/>
          <w:szCs w:val="24"/>
        </w:rPr>
      </w:pPr>
    </w:p>
    <w:p w14:paraId="70882292" w14:textId="0822D796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51" w:lineRule="auto"/>
        <w:ind w:left="120" w:right="800" w:firstLine="852"/>
        <w:jc w:val="both"/>
        <w:rPr>
          <w:rFonts w:ascii="Times New Roman" w:hAnsi="Times New Roman" w:cs="Times New Roman"/>
          <w:sz w:val="24"/>
          <w:szCs w:val="24"/>
        </w:rPr>
      </w:pPr>
      <w:r w:rsidRPr="000B0CC9">
        <w:rPr>
          <w:rFonts w:ascii="Times New Roman" w:hAnsi="Times New Roman" w:cs="Times New Roman"/>
          <w:sz w:val="24"/>
          <w:szCs w:val="24"/>
        </w:rPr>
        <w:t xml:space="preserve">Программа может быть использована </w:t>
      </w:r>
      <w:r w:rsidR="00C96233">
        <w:rPr>
          <w:rFonts w:ascii="Times New Roman" w:hAnsi="Times New Roman" w:cs="Times New Roman"/>
          <w:sz w:val="24"/>
          <w:szCs w:val="24"/>
        </w:rPr>
        <w:t xml:space="preserve">как </w:t>
      </w:r>
      <w:r w:rsidR="005E4C44">
        <w:rPr>
          <w:rFonts w:ascii="Times New Roman" w:hAnsi="Times New Roman" w:cs="Times New Roman"/>
          <w:sz w:val="24"/>
          <w:szCs w:val="24"/>
        </w:rPr>
        <w:t xml:space="preserve">одна из составляющих «портфеля экскурсовода», так как является удобным инструментом для создания мультимедиа-экскурсии, содержащей в себе фото, видео, аудио, текстовую информацию и </w:t>
      </w:r>
      <w:proofErr w:type="spellStart"/>
      <w:r w:rsidR="005E4C44">
        <w:rPr>
          <w:rFonts w:ascii="Times New Roman" w:hAnsi="Times New Roman" w:cs="Times New Roman"/>
          <w:sz w:val="24"/>
          <w:szCs w:val="24"/>
        </w:rPr>
        <w:t>геоданные</w:t>
      </w:r>
      <w:proofErr w:type="spellEnd"/>
      <w:r w:rsidR="005E4C44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1A324EA" w14:textId="515B1BC7" w:rsidR="00590E7C" w:rsidRPr="00E818EF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51" w:lineRule="auto"/>
        <w:ind w:left="120" w:right="800" w:firstLine="852"/>
        <w:jc w:val="both"/>
        <w:rPr>
          <w:rFonts w:ascii="Times New Roman" w:hAnsi="Times New Roman" w:cs="Times New Roman"/>
          <w:sz w:val="24"/>
          <w:szCs w:val="24"/>
        </w:rPr>
      </w:pPr>
      <w:r w:rsidRPr="00E818EF">
        <w:rPr>
          <w:rFonts w:ascii="Times New Roman" w:hAnsi="Times New Roman" w:cs="Times New Roman"/>
          <w:sz w:val="24"/>
          <w:szCs w:val="24"/>
        </w:rPr>
        <w:t>Проектирование приложения ве</w:t>
      </w:r>
      <w:r>
        <w:rPr>
          <w:rFonts w:ascii="Times New Roman" w:hAnsi="Times New Roman" w:cs="Times New Roman"/>
          <w:sz w:val="24"/>
          <w:szCs w:val="24"/>
        </w:rPr>
        <w:t>лось</w:t>
      </w:r>
      <w:r w:rsidRPr="00E818EF">
        <w:rPr>
          <w:rFonts w:ascii="Times New Roman" w:hAnsi="Times New Roman" w:cs="Times New Roman"/>
          <w:sz w:val="24"/>
          <w:szCs w:val="24"/>
        </w:rPr>
        <w:t xml:space="preserve"> согласно стандартным требованиям, предъявляемым к пользовательским интерфейсам</w:t>
      </w:r>
      <w:hyperlink w:anchor="_ИСТОЧНИКИ,_ИСПОЛЬЗОВАННЫЕ_ПРИ" w:history="1">
        <w:r w:rsidR="00C142BD" w:rsidRPr="00C142BD">
          <w:rPr>
            <w:rStyle w:val="ad"/>
            <w:rFonts w:ascii="Times New Roman" w:hAnsi="Times New Roman" w:cs="Times New Roman"/>
            <w:color w:val="auto"/>
            <w:sz w:val="24"/>
            <w:szCs w:val="24"/>
            <w:u w:val="none"/>
            <w:vertAlign w:val="superscript"/>
          </w:rPr>
          <w:t>89</w:t>
        </w:r>
      </w:hyperlink>
      <w:r>
        <w:rPr>
          <w:rFonts w:ascii="Times New Roman" w:hAnsi="Times New Roman" w:cs="Times New Roman"/>
          <w:sz w:val="24"/>
          <w:szCs w:val="24"/>
        </w:rPr>
        <w:t>.</w:t>
      </w:r>
      <w:r w:rsidR="005E4C4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5ACBF1CF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/>
        <w:ind w:firstLine="708"/>
        <w:rPr>
          <w:rFonts w:ascii="Times New Roman" w:hAnsi="Times New Roman" w:cs="Times New Roman"/>
          <w:sz w:val="24"/>
          <w:szCs w:val="24"/>
        </w:rPr>
      </w:pPr>
    </w:p>
    <w:p w14:paraId="5D087301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2830E147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63F3A8E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2B64AA6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65AC641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3748081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772CD59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A3CAC2A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4A5C97C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72F680C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0B77192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5BD2BBE3" w14:textId="77777777" w:rsidR="00590E7C" w:rsidRDefault="00590E7C" w:rsidP="00590E7C">
      <w:pPr>
        <w:widowControl w:val="0"/>
        <w:autoSpaceDE w:val="0"/>
        <w:autoSpaceDN w:val="0"/>
        <w:adjustRightInd w:val="0"/>
        <w:spacing w:after="0" w:line="240" w:lineRule="auto"/>
        <w:ind w:left="1198" w:right="-20" w:hanging="1056"/>
        <w:jc w:val="center"/>
        <w:rPr>
          <w:rFonts w:ascii="Times New Roman" w:eastAsia="Times New Roman" w:hAnsi="Times New Roman" w:cs="Times New Roman"/>
          <w:bCs/>
          <w:spacing w:val="-3"/>
          <w:sz w:val="24"/>
          <w:szCs w:val="28"/>
        </w:rPr>
      </w:pPr>
    </w:p>
    <w:p w14:paraId="3E7EDD1D" w14:textId="77777777" w:rsidR="00590E7C" w:rsidRDefault="00590E7C" w:rsidP="00590E7C">
      <w:pPr>
        <w:widowControl w:val="0"/>
        <w:autoSpaceDE w:val="0"/>
        <w:autoSpaceDN w:val="0"/>
        <w:adjustRightInd w:val="0"/>
        <w:spacing w:after="0" w:line="240" w:lineRule="auto"/>
        <w:ind w:left="1198" w:right="-20" w:hanging="1056"/>
        <w:jc w:val="center"/>
        <w:rPr>
          <w:rFonts w:ascii="Times New Roman" w:eastAsia="Times New Roman" w:hAnsi="Times New Roman" w:cs="Times New Roman"/>
          <w:bCs/>
          <w:spacing w:val="-3"/>
          <w:sz w:val="24"/>
          <w:szCs w:val="28"/>
        </w:rPr>
      </w:pPr>
    </w:p>
    <w:p w14:paraId="23F57FB9" w14:textId="77777777" w:rsidR="00590E7C" w:rsidRDefault="00590E7C">
      <w:pPr>
        <w:rPr>
          <w:rFonts w:ascii="Times New Roman" w:eastAsiaTheme="majorEastAsia" w:hAnsi="Times New Roman" w:cstheme="majorBidi"/>
          <w:b/>
          <w:bCs/>
          <w:sz w:val="24"/>
          <w:szCs w:val="28"/>
        </w:rPr>
      </w:pPr>
      <w:r>
        <w:br w:type="page"/>
      </w:r>
    </w:p>
    <w:p w14:paraId="1C319C0C" w14:textId="77777777" w:rsidR="00590E7C" w:rsidRDefault="00590E7C" w:rsidP="00590E7C">
      <w:pPr>
        <w:pStyle w:val="1"/>
        <w:rPr>
          <w:rFonts w:cs="Times New Roman"/>
          <w:szCs w:val="24"/>
        </w:rPr>
      </w:pPr>
      <w:bookmarkStart w:id="5" w:name="_ИСТОЧНИКИ,_ИСПОЛЬЗОВАННЫЕ_ПРИ"/>
      <w:bookmarkStart w:id="6" w:name="_Toc440311001"/>
      <w:bookmarkEnd w:id="5"/>
      <w:r>
        <w:lastRenderedPageBreak/>
        <w:t>ИСТОЧНИКИ, ИСПОЛЬЗОВАННЫЕ ПРИ РАЗРАБОТКЕ</w:t>
      </w:r>
      <w:bookmarkEnd w:id="6"/>
      <w:r>
        <w:t xml:space="preserve"> </w:t>
      </w:r>
    </w:p>
    <w:p w14:paraId="363C48E9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41C5D03C" w14:textId="12158AC6" w:rsidR="00590E7C" w:rsidRPr="00F0462C" w:rsidRDefault="00F0462C" w:rsidP="00F96518">
      <w:pPr>
        <w:pStyle w:val="ab"/>
        <w:widowControl w:val="0"/>
        <w:numPr>
          <w:ilvl w:val="0"/>
          <w:numId w:val="19"/>
        </w:numPr>
        <w:overflowPunct w:val="0"/>
        <w:autoSpaceDE w:val="0"/>
        <w:autoSpaceDN w:val="0"/>
        <w:adjustRightInd w:val="0"/>
        <w:spacing w:after="0" w:line="240" w:lineRule="auto"/>
        <w:ind w:left="567" w:hanging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0462C">
        <w:rPr>
          <w:rFonts w:ascii="Times New Roman" w:hAnsi="Times New Roman" w:cs="Times New Roman"/>
          <w:sz w:val="24"/>
          <w:szCs w:val="24"/>
        </w:rPr>
        <w:t>Блох</w:t>
      </w:r>
      <w:r w:rsidRPr="00F0462C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0462C">
        <w:rPr>
          <w:rFonts w:ascii="Times New Roman" w:hAnsi="Times New Roman" w:cs="Times New Roman"/>
          <w:sz w:val="24"/>
          <w:szCs w:val="24"/>
        </w:rPr>
        <w:t>Д</w:t>
      </w:r>
      <w:r w:rsidRPr="00F0462C">
        <w:rPr>
          <w:rFonts w:ascii="Times New Roman" w:hAnsi="Times New Roman" w:cs="Times New Roman"/>
          <w:sz w:val="24"/>
          <w:szCs w:val="24"/>
          <w:lang w:val="en-US"/>
        </w:rPr>
        <w:t xml:space="preserve">., Effecting Java </w:t>
      </w:r>
      <w:proofErr w:type="spellStart"/>
      <w:r w:rsidRPr="00F0462C">
        <w:rPr>
          <w:rFonts w:ascii="Times New Roman" w:hAnsi="Times New Roman" w:cs="Times New Roman"/>
          <w:sz w:val="24"/>
          <w:szCs w:val="24"/>
          <w:lang w:val="en-US"/>
        </w:rPr>
        <w:t>Programmig</w:t>
      </w:r>
      <w:proofErr w:type="spellEnd"/>
      <w:r w:rsidRPr="00F0462C">
        <w:rPr>
          <w:rFonts w:ascii="Times New Roman" w:hAnsi="Times New Roman" w:cs="Times New Roman"/>
          <w:sz w:val="24"/>
          <w:szCs w:val="24"/>
          <w:lang w:val="en-US"/>
        </w:rPr>
        <w:t xml:space="preserve"> Language Guide, </w:t>
      </w:r>
      <w:r>
        <w:rPr>
          <w:rFonts w:ascii="Times New Roman" w:hAnsi="Times New Roman" w:cs="Times New Roman"/>
          <w:sz w:val="24"/>
          <w:szCs w:val="24"/>
        </w:rPr>
        <w:t>Лори</w:t>
      </w:r>
      <w:r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F0462C">
        <w:rPr>
          <w:rFonts w:ascii="Times New Roman" w:hAnsi="Times New Roman" w:cs="Times New Roman"/>
          <w:sz w:val="24"/>
          <w:szCs w:val="24"/>
          <w:lang w:val="en-US"/>
        </w:rPr>
        <w:t xml:space="preserve"> 2014 – 310</w:t>
      </w:r>
      <w:r>
        <w:rPr>
          <w:rFonts w:ascii="Times New Roman" w:hAnsi="Times New Roman" w:cs="Times New Roman"/>
          <w:sz w:val="24"/>
          <w:szCs w:val="24"/>
        </w:rPr>
        <w:t>с</w:t>
      </w:r>
      <w:r w:rsidRPr="00F0462C">
        <w:rPr>
          <w:rFonts w:ascii="Times New Roman" w:hAnsi="Times New Roman" w:cs="Times New Roman"/>
          <w:sz w:val="24"/>
          <w:szCs w:val="24"/>
          <w:lang w:val="en-US"/>
        </w:rPr>
        <w:t>.;</w:t>
      </w:r>
    </w:p>
    <w:p w14:paraId="10A4D575" w14:textId="23E8E854" w:rsidR="00590E7C" w:rsidRDefault="00F0462C" w:rsidP="00F96518">
      <w:pPr>
        <w:pStyle w:val="ab"/>
        <w:widowControl w:val="0"/>
        <w:numPr>
          <w:ilvl w:val="0"/>
          <w:numId w:val="19"/>
        </w:numPr>
        <w:overflowPunct w:val="0"/>
        <w:autoSpaceDE w:val="0"/>
        <w:autoSpaceDN w:val="0"/>
        <w:adjustRightInd w:val="0"/>
        <w:spacing w:after="0" w:line="240" w:lineRule="auto"/>
        <w:ind w:left="567" w:hanging="567"/>
        <w:jc w:val="both"/>
        <w:rPr>
          <w:rFonts w:ascii="Times New Roman" w:hAnsi="Times New Roman" w:cs="Times New Roman"/>
          <w:sz w:val="24"/>
          <w:szCs w:val="24"/>
        </w:rPr>
      </w:pPr>
      <w:r w:rsidRPr="00F0462C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F0462C">
        <w:rPr>
          <w:rFonts w:ascii="Times New Roman" w:hAnsi="Times New Roman" w:cs="Times New Roman"/>
          <w:sz w:val="24"/>
          <w:szCs w:val="24"/>
        </w:rPr>
        <w:t xml:space="preserve">З. </w:t>
      </w:r>
      <w:proofErr w:type="spellStart"/>
      <w:r w:rsidRPr="00F0462C">
        <w:rPr>
          <w:rFonts w:ascii="Times New Roman" w:hAnsi="Times New Roman" w:cs="Times New Roman"/>
          <w:sz w:val="24"/>
          <w:szCs w:val="24"/>
        </w:rPr>
        <w:t>Медникс</w:t>
      </w:r>
      <w:proofErr w:type="spellEnd"/>
      <w:r w:rsidRPr="00F0462C">
        <w:rPr>
          <w:rFonts w:ascii="Times New Roman" w:hAnsi="Times New Roman" w:cs="Times New Roman"/>
          <w:sz w:val="24"/>
          <w:szCs w:val="24"/>
        </w:rPr>
        <w:t xml:space="preserve">, Л. </w:t>
      </w:r>
      <w:proofErr w:type="spellStart"/>
      <w:r w:rsidRPr="00F0462C">
        <w:rPr>
          <w:rFonts w:ascii="Times New Roman" w:hAnsi="Times New Roman" w:cs="Times New Roman"/>
          <w:sz w:val="24"/>
          <w:szCs w:val="24"/>
        </w:rPr>
        <w:t>Дорнин</w:t>
      </w:r>
      <w:proofErr w:type="spellEnd"/>
      <w:r w:rsidRPr="00F0462C">
        <w:rPr>
          <w:rFonts w:ascii="Times New Roman" w:hAnsi="Times New Roman" w:cs="Times New Roman"/>
          <w:sz w:val="24"/>
          <w:szCs w:val="24"/>
        </w:rPr>
        <w:t xml:space="preserve">, М. </w:t>
      </w:r>
      <w:proofErr w:type="spellStart"/>
      <w:r w:rsidRPr="00F0462C">
        <w:rPr>
          <w:rFonts w:ascii="Times New Roman" w:hAnsi="Times New Roman" w:cs="Times New Roman"/>
          <w:sz w:val="24"/>
          <w:szCs w:val="24"/>
        </w:rPr>
        <w:t>Накамура</w:t>
      </w:r>
      <w:proofErr w:type="spellEnd"/>
      <w:r w:rsidRPr="00F0462C">
        <w:rPr>
          <w:rFonts w:ascii="Times New Roman" w:hAnsi="Times New Roman" w:cs="Times New Roman"/>
          <w:sz w:val="24"/>
          <w:szCs w:val="24"/>
        </w:rPr>
        <w:t>, Дж. Б. Мик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F0462C">
        <w:rPr>
          <w:rFonts w:ascii="Times New Roman" w:hAnsi="Times New Roman" w:cs="Times New Roman"/>
          <w:sz w:val="24"/>
          <w:szCs w:val="24"/>
        </w:rPr>
        <w:t xml:space="preserve"> Программирование под Android</w:t>
      </w:r>
      <w:r>
        <w:rPr>
          <w:rFonts w:ascii="Times New Roman" w:hAnsi="Times New Roman" w:cs="Times New Roman"/>
          <w:sz w:val="24"/>
          <w:szCs w:val="24"/>
        </w:rPr>
        <w:t>, Питер, 2013 – 560с.;</w:t>
      </w:r>
    </w:p>
    <w:p w14:paraId="1E9D9D95" w14:textId="3B076BB2" w:rsidR="00590E7C" w:rsidRPr="00CB3DDA" w:rsidRDefault="00F0462C" w:rsidP="00F96518">
      <w:pPr>
        <w:pStyle w:val="ab"/>
        <w:widowControl w:val="0"/>
        <w:numPr>
          <w:ilvl w:val="0"/>
          <w:numId w:val="19"/>
        </w:numPr>
        <w:overflowPunct w:val="0"/>
        <w:autoSpaceDE w:val="0"/>
        <w:autoSpaceDN w:val="0"/>
        <w:adjustRightInd w:val="0"/>
        <w:spacing w:after="0" w:line="240" w:lineRule="auto"/>
        <w:ind w:left="567" w:hanging="567"/>
        <w:jc w:val="both"/>
        <w:rPr>
          <w:rFonts w:ascii="Times New Roman" w:hAnsi="Times New Roman" w:cs="Times New Roman"/>
        </w:rPr>
      </w:pPr>
      <w:r w:rsidRPr="00F0462C">
        <w:rPr>
          <w:rFonts w:ascii="Times New Roman" w:hAnsi="Times New Roman" w:cs="Times New Roman"/>
          <w:sz w:val="24"/>
          <w:szCs w:val="24"/>
        </w:rPr>
        <w:tab/>
        <w:t xml:space="preserve">П. </w:t>
      </w:r>
      <w:proofErr w:type="spellStart"/>
      <w:r w:rsidRPr="00F0462C">
        <w:rPr>
          <w:rFonts w:ascii="Times New Roman" w:hAnsi="Times New Roman" w:cs="Times New Roman"/>
          <w:sz w:val="24"/>
          <w:szCs w:val="24"/>
        </w:rPr>
        <w:t>Дейтел</w:t>
      </w:r>
      <w:proofErr w:type="spellEnd"/>
      <w:r w:rsidRPr="00F0462C">
        <w:rPr>
          <w:rFonts w:ascii="Times New Roman" w:hAnsi="Times New Roman" w:cs="Times New Roman"/>
          <w:sz w:val="24"/>
          <w:szCs w:val="24"/>
        </w:rPr>
        <w:t>, Х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F0462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462C">
        <w:rPr>
          <w:rFonts w:ascii="Times New Roman" w:hAnsi="Times New Roman" w:cs="Times New Roman"/>
          <w:sz w:val="24"/>
          <w:szCs w:val="24"/>
        </w:rPr>
        <w:t>Дейтел</w:t>
      </w:r>
      <w:proofErr w:type="spellEnd"/>
      <w:r w:rsidRPr="00F0462C">
        <w:rPr>
          <w:rFonts w:ascii="Times New Roman" w:hAnsi="Times New Roman" w:cs="Times New Roman"/>
          <w:sz w:val="24"/>
          <w:szCs w:val="24"/>
        </w:rPr>
        <w:t>, Android для программистов: создаем приложения</w:t>
      </w:r>
      <w:r>
        <w:rPr>
          <w:rFonts w:ascii="Times New Roman" w:hAnsi="Times New Roman" w:cs="Times New Roman"/>
          <w:sz w:val="24"/>
          <w:szCs w:val="24"/>
        </w:rPr>
        <w:t>, Питер, 2013 – 562 с.;</w:t>
      </w:r>
    </w:p>
    <w:p w14:paraId="00B65741" w14:textId="4E367684" w:rsidR="00E5012D" w:rsidRDefault="00590E7C" w:rsidP="00F96518">
      <w:pPr>
        <w:pStyle w:val="ae"/>
        <w:numPr>
          <w:ilvl w:val="0"/>
          <w:numId w:val="19"/>
        </w:numPr>
        <w:spacing w:before="0" w:after="0"/>
        <w:ind w:left="567" w:hanging="567"/>
        <w:jc w:val="both"/>
        <w:rPr>
          <w:rFonts w:ascii="Times New Roman" w:hAnsi="Times New Roman" w:cs="Times New Roman"/>
          <w:color w:val="auto"/>
        </w:rPr>
      </w:pPr>
      <w:r w:rsidRPr="00E5012D">
        <w:rPr>
          <w:rFonts w:ascii="Times New Roman" w:hAnsi="Times New Roman" w:cs="Times New Roman"/>
          <w:color w:val="auto"/>
        </w:rPr>
        <w:t xml:space="preserve">Сайт проекта </w:t>
      </w:r>
      <w:proofErr w:type="spellStart"/>
      <w:r w:rsidR="00E5012D" w:rsidRPr="00E5012D">
        <w:rPr>
          <w:rFonts w:ascii="Times New Roman" w:hAnsi="Times New Roman" w:cs="Times New Roman"/>
          <w:color w:val="auto"/>
          <w:lang w:val="en-US"/>
        </w:rPr>
        <w:t>Stackoverflow</w:t>
      </w:r>
      <w:proofErr w:type="spellEnd"/>
      <w:r w:rsidR="00E5012D" w:rsidRPr="00E5012D">
        <w:rPr>
          <w:rFonts w:ascii="Times New Roman" w:hAnsi="Times New Roman" w:cs="Times New Roman"/>
          <w:color w:val="auto"/>
        </w:rPr>
        <w:t xml:space="preserve"> </w:t>
      </w:r>
      <w:r w:rsidRPr="00E5012D">
        <w:rPr>
          <w:rFonts w:ascii="Times New Roman" w:hAnsi="Times New Roman" w:cs="Times New Roman"/>
          <w:color w:val="auto"/>
        </w:rPr>
        <w:t xml:space="preserve">[Электронный ресурс]. </w:t>
      </w:r>
      <w:r w:rsidRPr="00E5012D">
        <w:rPr>
          <w:rFonts w:ascii="Times New Roman" w:hAnsi="Times New Roman" w:cs="Times New Roman"/>
          <w:color w:val="auto"/>
          <w:lang w:val="en-US"/>
        </w:rPr>
        <w:t>URL</w:t>
      </w:r>
      <w:r w:rsidRPr="00E5012D">
        <w:rPr>
          <w:rFonts w:ascii="Times New Roman" w:hAnsi="Times New Roman" w:cs="Times New Roman"/>
          <w:color w:val="auto"/>
        </w:rPr>
        <w:t xml:space="preserve">: </w:t>
      </w:r>
      <w:r w:rsidR="00F0462C" w:rsidRPr="00E5012D">
        <w:rPr>
          <w:rFonts w:ascii="Times New Roman" w:hAnsi="Times New Roman" w:cs="Times New Roman"/>
          <w:color w:val="auto"/>
          <w:lang w:val="en-US"/>
        </w:rPr>
        <w:t>http</w:t>
      </w:r>
      <w:r w:rsidR="00F0462C" w:rsidRPr="00E5012D">
        <w:rPr>
          <w:rFonts w:ascii="Times New Roman" w:hAnsi="Times New Roman" w:cs="Times New Roman"/>
          <w:color w:val="auto"/>
        </w:rPr>
        <w:t>://</w:t>
      </w:r>
      <w:proofErr w:type="spellStart"/>
      <w:r w:rsidR="00F0462C" w:rsidRPr="00E5012D">
        <w:rPr>
          <w:rFonts w:ascii="Times New Roman" w:hAnsi="Times New Roman" w:cs="Times New Roman"/>
          <w:color w:val="auto"/>
          <w:lang w:val="en-US"/>
        </w:rPr>
        <w:t>stackoverflow</w:t>
      </w:r>
      <w:proofErr w:type="spellEnd"/>
      <w:r w:rsidR="00F0462C" w:rsidRPr="00E5012D">
        <w:rPr>
          <w:rFonts w:ascii="Times New Roman" w:hAnsi="Times New Roman" w:cs="Times New Roman"/>
          <w:color w:val="auto"/>
        </w:rPr>
        <w:t>.</w:t>
      </w:r>
      <w:r w:rsidR="00F0462C" w:rsidRPr="00E5012D">
        <w:rPr>
          <w:rFonts w:ascii="Times New Roman" w:hAnsi="Times New Roman" w:cs="Times New Roman"/>
          <w:color w:val="auto"/>
          <w:lang w:val="en-US"/>
        </w:rPr>
        <w:t>com</w:t>
      </w:r>
      <w:r w:rsidR="00F0462C" w:rsidRPr="00E5012D">
        <w:rPr>
          <w:rFonts w:ascii="Times New Roman" w:hAnsi="Times New Roman" w:cs="Times New Roman"/>
          <w:color w:val="auto"/>
        </w:rPr>
        <w:t>/</w:t>
      </w:r>
      <w:r w:rsidR="005F34E7">
        <w:rPr>
          <w:rFonts w:ascii="Times New Roman" w:hAnsi="Times New Roman" w:cs="Times New Roman"/>
          <w:color w:val="auto"/>
        </w:rPr>
        <w:t xml:space="preserve"> </w:t>
      </w:r>
      <w:r w:rsidR="00E5012D" w:rsidRPr="00E5012D">
        <w:rPr>
          <w:rFonts w:ascii="Times New Roman" w:hAnsi="Times New Roman" w:cs="Times New Roman"/>
          <w:color w:val="auto"/>
        </w:rPr>
        <w:t>(дата обращения: 20.12.2015)</w:t>
      </w:r>
      <w:r w:rsidRPr="00E5012D">
        <w:rPr>
          <w:rFonts w:ascii="Times New Roman" w:hAnsi="Times New Roman" w:cs="Times New Roman"/>
          <w:color w:val="auto"/>
        </w:rPr>
        <w:t>;</w:t>
      </w:r>
    </w:p>
    <w:p w14:paraId="16A7FEEF" w14:textId="635B0CD3" w:rsidR="00E5012D" w:rsidRPr="00E5012D" w:rsidRDefault="00E5012D" w:rsidP="00F96518">
      <w:pPr>
        <w:pStyle w:val="ae"/>
        <w:numPr>
          <w:ilvl w:val="0"/>
          <w:numId w:val="19"/>
        </w:numPr>
        <w:spacing w:before="0" w:after="0"/>
        <w:ind w:left="567" w:hanging="567"/>
        <w:jc w:val="both"/>
        <w:rPr>
          <w:rFonts w:ascii="Times New Roman" w:hAnsi="Times New Roman" w:cs="Times New Roman"/>
          <w:color w:val="auto"/>
        </w:rPr>
      </w:pPr>
      <w:r w:rsidRPr="00E5012D">
        <w:rPr>
          <w:rFonts w:ascii="Times New Roman" w:hAnsi="Times New Roman" w:cs="Times New Roman"/>
          <w:color w:val="auto"/>
        </w:rPr>
        <w:t xml:space="preserve">Сайт для </w:t>
      </w:r>
      <w:r w:rsidRPr="00E5012D">
        <w:rPr>
          <w:rFonts w:ascii="Times New Roman" w:hAnsi="Times New Roman" w:cs="Times New Roman"/>
          <w:color w:val="auto"/>
          <w:lang w:val="en-US"/>
        </w:rPr>
        <w:t>Android</w:t>
      </w:r>
      <w:r w:rsidRPr="00E5012D">
        <w:rPr>
          <w:rFonts w:ascii="Times New Roman" w:hAnsi="Times New Roman" w:cs="Times New Roman"/>
          <w:color w:val="auto"/>
        </w:rPr>
        <w:t xml:space="preserve"> разработчиков [Электронный ресурс]. </w:t>
      </w:r>
      <w:r w:rsidRPr="00E5012D">
        <w:rPr>
          <w:rFonts w:ascii="Times New Roman" w:hAnsi="Times New Roman" w:cs="Times New Roman"/>
          <w:color w:val="auto"/>
          <w:lang w:val="en-US"/>
        </w:rPr>
        <w:t>URL</w:t>
      </w:r>
      <w:r w:rsidRPr="00E5012D">
        <w:rPr>
          <w:rFonts w:ascii="Times New Roman" w:hAnsi="Times New Roman" w:cs="Times New Roman"/>
          <w:color w:val="auto"/>
        </w:rPr>
        <w:t xml:space="preserve">: </w:t>
      </w:r>
      <w:r w:rsidRPr="00E5012D">
        <w:rPr>
          <w:rFonts w:ascii="Times New Roman" w:hAnsi="Times New Roman" w:cs="Times New Roman"/>
          <w:color w:val="auto"/>
          <w:lang w:val="en-US"/>
        </w:rPr>
        <w:t>http</w:t>
      </w:r>
      <w:r w:rsidRPr="00E5012D">
        <w:rPr>
          <w:rFonts w:ascii="Times New Roman" w:hAnsi="Times New Roman" w:cs="Times New Roman"/>
          <w:color w:val="auto"/>
        </w:rPr>
        <w:t>://</w:t>
      </w:r>
      <w:r w:rsidRPr="00E5012D">
        <w:rPr>
          <w:rFonts w:ascii="Times New Roman" w:hAnsi="Times New Roman" w:cs="Times New Roman"/>
          <w:color w:val="auto"/>
          <w:lang w:val="en-US"/>
        </w:rPr>
        <w:t>developer</w:t>
      </w:r>
      <w:r w:rsidRPr="00E5012D">
        <w:rPr>
          <w:rFonts w:ascii="Times New Roman" w:hAnsi="Times New Roman" w:cs="Times New Roman"/>
          <w:color w:val="auto"/>
        </w:rPr>
        <w:t>.</w:t>
      </w:r>
      <w:r w:rsidRPr="00E5012D">
        <w:rPr>
          <w:rFonts w:ascii="Times New Roman" w:hAnsi="Times New Roman" w:cs="Times New Roman"/>
          <w:color w:val="auto"/>
          <w:lang w:val="en-US"/>
        </w:rPr>
        <w:t>android</w:t>
      </w:r>
      <w:r w:rsidRPr="00E5012D">
        <w:rPr>
          <w:rFonts w:ascii="Times New Roman" w:hAnsi="Times New Roman" w:cs="Times New Roman"/>
          <w:color w:val="auto"/>
        </w:rPr>
        <w:t>.</w:t>
      </w:r>
      <w:r w:rsidRPr="00E5012D">
        <w:rPr>
          <w:rFonts w:ascii="Times New Roman" w:hAnsi="Times New Roman" w:cs="Times New Roman"/>
          <w:color w:val="auto"/>
          <w:lang w:val="en-US"/>
        </w:rPr>
        <w:t>com</w:t>
      </w:r>
      <w:r w:rsidRPr="00E5012D">
        <w:rPr>
          <w:rFonts w:ascii="Times New Roman" w:hAnsi="Times New Roman" w:cs="Times New Roman"/>
          <w:color w:val="auto"/>
        </w:rPr>
        <w:t>/</w:t>
      </w:r>
      <w:r w:rsidRPr="00E5012D">
        <w:rPr>
          <w:rFonts w:ascii="Times New Roman" w:hAnsi="Times New Roman" w:cs="Times New Roman"/>
          <w:color w:val="auto"/>
          <w:lang w:val="en-US"/>
        </w:rPr>
        <w:t>index</w:t>
      </w:r>
      <w:r w:rsidRPr="00E5012D">
        <w:rPr>
          <w:rFonts w:ascii="Times New Roman" w:hAnsi="Times New Roman" w:cs="Times New Roman"/>
          <w:color w:val="auto"/>
        </w:rPr>
        <w:t>.</w:t>
      </w:r>
      <w:r w:rsidRPr="00E5012D">
        <w:rPr>
          <w:rFonts w:ascii="Times New Roman" w:hAnsi="Times New Roman" w:cs="Times New Roman"/>
          <w:color w:val="auto"/>
          <w:lang w:val="en-US"/>
        </w:rPr>
        <w:t>html</w:t>
      </w:r>
      <w:r w:rsidRPr="00E5012D">
        <w:rPr>
          <w:rFonts w:ascii="Times New Roman" w:hAnsi="Times New Roman" w:cs="Times New Roman"/>
          <w:color w:val="auto"/>
        </w:rPr>
        <w:t xml:space="preserve"> (дата обращения: 22.11.2015);</w:t>
      </w:r>
    </w:p>
    <w:p w14:paraId="5328E620" w14:textId="70F6761C" w:rsidR="00590E7C" w:rsidRPr="00E5012D" w:rsidRDefault="00590E7C" w:rsidP="00F96518">
      <w:pPr>
        <w:pStyle w:val="ae"/>
        <w:numPr>
          <w:ilvl w:val="0"/>
          <w:numId w:val="19"/>
        </w:numPr>
        <w:spacing w:before="0" w:after="0"/>
        <w:ind w:left="567" w:hanging="567"/>
        <w:jc w:val="both"/>
        <w:rPr>
          <w:rFonts w:ascii="Times New Roman" w:hAnsi="Times New Roman" w:cs="Times New Roman"/>
          <w:color w:val="auto"/>
        </w:rPr>
      </w:pPr>
      <w:r w:rsidRPr="00957A09">
        <w:rPr>
          <w:rFonts w:ascii="Times New Roman" w:hAnsi="Times New Roman" w:cs="Times New Roman"/>
          <w:color w:val="auto"/>
        </w:rPr>
        <w:t xml:space="preserve">Сайт </w:t>
      </w:r>
      <w:proofErr w:type="spellStart"/>
      <w:r w:rsidR="00E5012D" w:rsidRPr="00E5012D">
        <w:rPr>
          <w:rFonts w:ascii="Times New Roman" w:hAnsi="Times New Roman" w:cs="Times New Roman"/>
          <w:color w:val="auto"/>
        </w:rPr>
        <w:t>Oracle</w:t>
      </w:r>
      <w:proofErr w:type="spellEnd"/>
      <w:r w:rsidR="00E5012D" w:rsidRPr="00E5012D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="00E5012D" w:rsidRPr="00E5012D">
        <w:rPr>
          <w:rFonts w:ascii="Times New Roman" w:hAnsi="Times New Roman" w:cs="Times New Roman"/>
          <w:color w:val="auto"/>
        </w:rPr>
        <w:t>Help</w:t>
      </w:r>
      <w:proofErr w:type="spellEnd"/>
      <w:r w:rsidR="00E5012D" w:rsidRPr="00E5012D">
        <w:rPr>
          <w:rFonts w:ascii="Times New Roman" w:hAnsi="Times New Roman" w:cs="Times New Roman"/>
          <w:color w:val="auto"/>
        </w:rPr>
        <w:t xml:space="preserve"> </w:t>
      </w:r>
      <w:proofErr w:type="spellStart"/>
      <w:r w:rsidR="00E5012D" w:rsidRPr="00E5012D">
        <w:rPr>
          <w:rFonts w:ascii="Times New Roman" w:hAnsi="Times New Roman" w:cs="Times New Roman"/>
          <w:color w:val="auto"/>
        </w:rPr>
        <w:t>Center</w:t>
      </w:r>
      <w:proofErr w:type="spellEnd"/>
      <w:r w:rsidR="00E5012D" w:rsidRPr="00E5012D">
        <w:rPr>
          <w:rFonts w:ascii="Times New Roman" w:hAnsi="Times New Roman" w:cs="Times New Roman"/>
          <w:color w:val="auto"/>
        </w:rPr>
        <w:t xml:space="preserve"> </w:t>
      </w:r>
      <w:r w:rsidRPr="00E5012D">
        <w:rPr>
          <w:rFonts w:ascii="Times New Roman" w:hAnsi="Times New Roman" w:cs="Times New Roman"/>
          <w:color w:val="auto"/>
        </w:rPr>
        <w:t xml:space="preserve">[Электронный ресурс] </w:t>
      </w:r>
      <w:r w:rsidRPr="00957A09">
        <w:rPr>
          <w:rFonts w:ascii="Times New Roman" w:hAnsi="Times New Roman" w:cs="Times New Roman"/>
          <w:color w:val="auto"/>
          <w:lang w:val="en-US"/>
        </w:rPr>
        <w:t>URL</w:t>
      </w:r>
      <w:r w:rsidRPr="00E5012D">
        <w:rPr>
          <w:rFonts w:ascii="Times New Roman" w:hAnsi="Times New Roman" w:cs="Times New Roman"/>
          <w:color w:val="auto"/>
        </w:rPr>
        <w:t xml:space="preserve">: </w:t>
      </w:r>
      <w:r w:rsidR="00E5012D" w:rsidRPr="00E5012D">
        <w:rPr>
          <w:rFonts w:ascii="Times New Roman" w:hAnsi="Times New Roman" w:cs="Times New Roman"/>
          <w:color w:val="auto"/>
          <w:lang w:val="en-US"/>
        </w:rPr>
        <w:t>https</w:t>
      </w:r>
      <w:r w:rsidR="00E5012D" w:rsidRPr="00E5012D">
        <w:rPr>
          <w:rFonts w:ascii="Times New Roman" w:hAnsi="Times New Roman" w:cs="Times New Roman"/>
          <w:color w:val="auto"/>
        </w:rPr>
        <w:t>://</w:t>
      </w:r>
      <w:r w:rsidR="00E5012D" w:rsidRPr="00E5012D">
        <w:rPr>
          <w:rFonts w:ascii="Times New Roman" w:hAnsi="Times New Roman" w:cs="Times New Roman"/>
          <w:color w:val="auto"/>
          <w:lang w:val="en-US"/>
        </w:rPr>
        <w:t>docs</w:t>
      </w:r>
      <w:r w:rsidR="00E5012D" w:rsidRPr="00E5012D">
        <w:rPr>
          <w:rFonts w:ascii="Times New Roman" w:hAnsi="Times New Roman" w:cs="Times New Roman"/>
          <w:color w:val="auto"/>
        </w:rPr>
        <w:t>.</w:t>
      </w:r>
      <w:r w:rsidR="00E5012D" w:rsidRPr="00E5012D">
        <w:rPr>
          <w:rFonts w:ascii="Times New Roman" w:hAnsi="Times New Roman" w:cs="Times New Roman"/>
          <w:color w:val="auto"/>
          <w:lang w:val="en-US"/>
        </w:rPr>
        <w:t>oracle</w:t>
      </w:r>
      <w:r w:rsidR="00E5012D" w:rsidRPr="00E5012D">
        <w:rPr>
          <w:rFonts w:ascii="Times New Roman" w:hAnsi="Times New Roman" w:cs="Times New Roman"/>
          <w:color w:val="auto"/>
        </w:rPr>
        <w:t>.</w:t>
      </w:r>
      <w:r w:rsidR="00E5012D" w:rsidRPr="00E5012D">
        <w:rPr>
          <w:rFonts w:ascii="Times New Roman" w:hAnsi="Times New Roman" w:cs="Times New Roman"/>
          <w:color w:val="auto"/>
          <w:lang w:val="en-US"/>
        </w:rPr>
        <w:t>com</w:t>
      </w:r>
      <w:r w:rsidR="00E5012D" w:rsidRPr="00E5012D">
        <w:rPr>
          <w:rFonts w:ascii="Times New Roman" w:hAnsi="Times New Roman" w:cs="Times New Roman"/>
          <w:color w:val="auto"/>
        </w:rPr>
        <w:t>/</w:t>
      </w:r>
      <w:proofErr w:type="spellStart"/>
      <w:r w:rsidR="00E5012D" w:rsidRPr="00E5012D">
        <w:rPr>
          <w:rFonts w:ascii="Times New Roman" w:hAnsi="Times New Roman" w:cs="Times New Roman"/>
          <w:color w:val="auto"/>
          <w:lang w:val="en-US"/>
        </w:rPr>
        <w:t>en</w:t>
      </w:r>
      <w:proofErr w:type="spellEnd"/>
      <w:r w:rsidR="00E5012D" w:rsidRPr="00E5012D">
        <w:rPr>
          <w:rFonts w:ascii="Times New Roman" w:hAnsi="Times New Roman" w:cs="Times New Roman"/>
          <w:color w:val="auto"/>
        </w:rPr>
        <w:t>/</w:t>
      </w:r>
      <w:r w:rsidR="005F34E7">
        <w:rPr>
          <w:rFonts w:ascii="Times New Roman" w:hAnsi="Times New Roman" w:cs="Times New Roman"/>
          <w:color w:val="auto"/>
        </w:rPr>
        <w:t xml:space="preserve"> </w:t>
      </w:r>
      <w:r w:rsidR="00E5012D" w:rsidRPr="00E5012D">
        <w:rPr>
          <w:rFonts w:ascii="Times New Roman" w:hAnsi="Times New Roman" w:cs="Times New Roman"/>
          <w:color w:val="auto"/>
        </w:rPr>
        <w:t>(дата обращения: 3.12.2015);</w:t>
      </w:r>
    </w:p>
    <w:p w14:paraId="63112F91" w14:textId="0A98F416" w:rsidR="00590E7C" w:rsidRDefault="00590E7C" w:rsidP="00F96518">
      <w:pPr>
        <w:pStyle w:val="ae"/>
        <w:numPr>
          <w:ilvl w:val="0"/>
          <w:numId w:val="19"/>
        </w:numPr>
        <w:spacing w:before="0" w:after="0"/>
        <w:ind w:left="567" w:hanging="567"/>
        <w:jc w:val="both"/>
        <w:rPr>
          <w:rFonts w:ascii="Times New Roman" w:hAnsi="Times New Roman" w:cs="Times New Roman"/>
          <w:color w:val="auto"/>
        </w:rPr>
      </w:pPr>
      <w:r w:rsidRPr="00CB3DDA">
        <w:rPr>
          <w:rFonts w:ascii="Times New Roman" w:hAnsi="Times New Roman" w:cs="Times New Roman"/>
          <w:color w:val="auto"/>
        </w:rPr>
        <w:t xml:space="preserve">Сайт проекта </w:t>
      </w:r>
      <w:r w:rsidR="00E5012D" w:rsidRPr="00E5012D">
        <w:rPr>
          <w:rFonts w:ascii="Times New Roman" w:hAnsi="Times New Roman" w:cs="Times New Roman"/>
          <w:color w:val="auto"/>
          <w:lang w:val="en-US"/>
        </w:rPr>
        <w:t>Java</w:t>
      </w:r>
      <w:r w:rsidR="00E5012D" w:rsidRPr="00CB3DDA">
        <w:rPr>
          <w:rFonts w:ascii="Times New Roman" w:hAnsi="Times New Roman" w:cs="Times New Roman"/>
          <w:color w:val="auto"/>
        </w:rPr>
        <w:t xml:space="preserve"> </w:t>
      </w:r>
      <w:r w:rsidR="00E5012D" w:rsidRPr="00E5012D">
        <w:rPr>
          <w:rFonts w:ascii="Times New Roman" w:hAnsi="Times New Roman" w:cs="Times New Roman"/>
          <w:color w:val="auto"/>
          <w:lang w:val="en-US"/>
        </w:rPr>
        <w:t>Code</w:t>
      </w:r>
      <w:r w:rsidR="00E5012D" w:rsidRPr="00CB3DDA">
        <w:rPr>
          <w:rFonts w:ascii="Times New Roman" w:hAnsi="Times New Roman" w:cs="Times New Roman"/>
          <w:color w:val="auto"/>
        </w:rPr>
        <w:t xml:space="preserve"> </w:t>
      </w:r>
      <w:r w:rsidR="00E5012D" w:rsidRPr="00E5012D">
        <w:rPr>
          <w:rFonts w:ascii="Times New Roman" w:hAnsi="Times New Roman" w:cs="Times New Roman"/>
          <w:color w:val="auto"/>
          <w:lang w:val="en-US"/>
        </w:rPr>
        <w:t>Geeks</w:t>
      </w:r>
      <w:r w:rsidRPr="00CB3DDA">
        <w:rPr>
          <w:rFonts w:ascii="Times New Roman" w:hAnsi="Times New Roman" w:cs="Times New Roman"/>
          <w:color w:val="auto"/>
        </w:rPr>
        <w:t xml:space="preserve"> [</w:t>
      </w:r>
      <w:r w:rsidRPr="00957A09">
        <w:rPr>
          <w:rFonts w:ascii="Times New Roman" w:hAnsi="Times New Roman" w:cs="Times New Roman"/>
          <w:color w:val="auto"/>
        </w:rPr>
        <w:t xml:space="preserve">Электронный ресурс]. URL: </w:t>
      </w:r>
      <w:r w:rsidR="00E5012D" w:rsidRPr="00E5012D">
        <w:rPr>
          <w:rFonts w:ascii="Times New Roman" w:hAnsi="Times New Roman" w:cs="Times New Roman"/>
          <w:color w:val="auto"/>
        </w:rPr>
        <w:t xml:space="preserve">http://www.javacodegeeks.com/ </w:t>
      </w:r>
      <w:r w:rsidRPr="00957A09">
        <w:rPr>
          <w:rFonts w:ascii="Times New Roman" w:hAnsi="Times New Roman" w:cs="Times New Roman"/>
          <w:color w:val="auto"/>
        </w:rPr>
        <w:t xml:space="preserve">(дата обращения: </w:t>
      </w:r>
      <w:r w:rsidR="007A3EBB">
        <w:rPr>
          <w:rFonts w:ascii="Times New Roman" w:hAnsi="Times New Roman" w:cs="Times New Roman"/>
          <w:color w:val="auto"/>
        </w:rPr>
        <w:t>2</w:t>
      </w:r>
      <w:r w:rsidR="00E5012D" w:rsidRPr="00E5012D">
        <w:rPr>
          <w:rFonts w:ascii="Times New Roman" w:hAnsi="Times New Roman" w:cs="Times New Roman"/>
          <w:color w:val="auto"/>
        </w:rPr>
        <w:t>.</w:t>
      </w:r>
      <w:r w:rsidR="00E5012D">
        <w:rPr>
          <w:rFonts w:ascii="Times New Roman" w:hAnsi="Times New Roman" w:cs="Times New Roman"/>
          <w:color w:val="auto"/>
        </w:rPr>
        <w:t>12</w:t>
      </w:r>
      <w:r w:rsidRPr="00957A09">
        <w:rPr>
          <w:rFonts w:ascii="Times New Roman" w:hAnsi="Times New Roman" w:cs="Times New Roman"/>
          <w:color w:val="auto"/>
        </w:rPr>
        <w:t>.201</w:t>
      </w:r>
      <w:r w:rsidR="00E5012D" w:rsidRPr="00E5012D">
        <w:rPr>
          <w:rFonts w:ascii="Times New Roman" w:hAnsi="Times New Roman" w:cs="Times New Roman"/>
          <w:color w:val="auto"/>
        </w:rPr>
        <w:t>5</w:t>
      </w:r>
      <w:r w:rsidR="00E5012D">
        <w:rPr>
          <w:rFonts w:ascii="Times New Roman" w:hAnsi="Times New Roman" w:cs="Times New Roman"/>
          <w:color w:val="auto"/>
        </w:rPr>
        <w:t>)</w:t>
      </w:r>
      <w:r w:rsidR="00506DEB">
        <w:rPr>
          <w:rFonts w:ascii="Times New Roman" w:hAnsi="Times New Roman" w:cs="Times New Roman"/>
          <w:color w:val="auto"/>
        </w:rPr>
        <w:t>;</w:t>
      </w:r>
    </w:p>
    <w:p w14:paraId="41D7B073" w14:textId="4577534E" w:rsidR="00506DEB" w:rsidRPr="00CF758C" w:rsidRDefault="00506DEB" w:rsidP="00F96518">
      <w:pPr>
        <w:pStyle w:val="ae"/>
        <w:numPr>
          <w:ilvl w:val="0"/>
          <w:numId w:val="19"/>
        </w:numPr>
        <w:spacing w:before="0" w:after="0"/>
        <w:ind w:left="567" w:hanging="56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ГОСТ Р 54604-2011 (</w:t>
      </w:r>
      <w:r w:rsidRPr="00DC1E56">
        <w:rPr>
          <w:rFonts w:ascii="Times New Roman" w:hAnsi="Times New Roman" w:cs="Times New Roman"/>
        </w:rPr>
        <w:t>Туристские услуги. Экскурсионные услуги. Общие требования</w:t>
      </w:r>
      <w:r>
        <w:rPr>
          <w:rFonts w:ascii="Times New Roman" w:hAnsi="Times New Roman" w:cs="Times New Roman"/>
        </w:rPr>
        <w:t>)</w:t>
      </w:r>
      <w:r w:rsidR="00CF758C">
        <w:rPr>
          <w:rFonts w:ascii="Times New Roman" w:hAnsi="Times New Roman" w:cs="Times New Roman"/>
        </w:rPr>
        <w:t>, д</w:t>
      </w:r>
      <w:r w:rsidR="00AB6BD8">
        <w:rPr>
          <w:rFonts w:ascii="Times New Roman" w:hAnsi="Times New Roman" w:cs="Times New Roman"/>
        </w:rPr>
        <w:t>ата введения 07.</w:t>
      </w:r>
      <w:r w:rsidR="00CF758C" w:rsidRPr="00CF758C">
        <w:rPr>
          <w:rFonts w:ascii="Times New Roman" w:hAnsi="Times New Roman" w:cs="Times New Roman"/>
        </w:rPr>
        <w:t>01</w:t>
      </w:r>
      <w:r w:rsidR="00AB6BD8">
        <w:rPr>
          <w:rFonts w:ascii="Times New Roman" w:hAnsi="Times New Roman" w:cs="Times New Roman"/>
        </w:rPr>
        <w:t>.2012</w:t>
      </w:r>
      <w:r>
        <w:rPr>
          <w:rFonts w:ascii="Times New Roman" w:hAnsi="Times New Roman" w:cs="Times New Roman"/>
        </w:rPr>
        <w:t>;</w:t>
      </w:r>
    </w:p>
    <w:p w14:paraId="255AB4A1" w14:textId="2F62E611" w:rsidR="00590E7C" w:rsidRPr="00CF758C" w:rsidRDefault="00506DEB" w:rsidP="00361200">
      <w:pPr>
        <w:pStyle w:val="ae"/>
        <w:numPr>
          <w:ilvl w:val="0"/>
          <w:numId w:val="19"/>
        </w:numPr>
        <w:spacing w:before="0" w:after="0"/>
        <w:ind w:left="567" w:hanging="567"/>
        <w:jc w:val="both"/>
        <w:rPr>
          <w:rFonts w:ascii="Times New Roman" w:hAnsi="Times New Roman" w:cs="Times New Roman"/>
          <w:color w:val="auto"/>
        </w:rPr>
      </w:pPr>
      <w:r w:rsidRPr="00CF758C">
        <w:rPr>
          <w:rFonts w:ascii="Times New Roman" w:hAnsi="Times New Roman" w:cs="Times New Roman"/>
        </w:rPr>
        <w:t xml:space="preserve">ГОСТ Р 50681-2010 (Туристские услуги. Проектирование </w:t>
      </w:r>
      <w:r w:rsidRPr="00CF758C">
        <w:rPr>
          <w:rFonts w:ascii="Times New Roman" w:hAnsi="Times New Roman" w:cs="Times New Roman"/>
          <w:color w:val="auto"/>
        </w:rPr>
        <w:t>туристских услуг)</w:t>
      </w:r>
      <w:r w:rsidR="00AB6BD8">
        <w:rPr>
          <w:rFonts w:ascii="Times New Roman" w:hAnsi="Times New Roman" w:cs="Times New Roman"/>
          <w:color w:val="auto"/>
        </w:rPr>
        <w:t>, дата введения 07.</w:t>
      </w:r>
      <w:r w:rsidR="00CF758C" w:rsidRPr="00CF758C">
        <w:rPr>
          <w:rFonts w:ascii="Times New Roman" w:hAnsi="Times New Roman" w:cs="Times New Roman"/>
          <w:color w:val="auto"/>
        </w:rPr>
        <w:t>01</w:t>
      </w:r>
      <w:r w:rsidR="00AB6BD8">
        <w:rPr>
          <w:rFonts w:ascii="Times New Roman" w:hAnsi="Times New Roman" w:cs="Times New Roman"/>
          <w:color w:val="auto"/>
        </w:rPr>
        <w:t>.2011</w:t>
      </w:r>
      <w:r w:rsidRPr="00CF758C">
        <w:rPr>
          <w:rFonts w:ascii="Times New Roman" w:hAnsi="Times New Roman" w:cs="Times New Roman"/>
          <w:color w:val="auto"/>
        </w:rPr>
        <w:t>.</w:t>
      </w:r>
    </w:p>
    <w:p w14:paraId="23D04DFF" w14:textId="77777777" w:rsidR="00590E7C" w:rsidRPr="00957A09" w:rsidRDefault="00590E7C" w:rsidP="00590E7C">
      <w:pPr>
        <w:pStyle w:val="ab"/>
        <w:widowControl w:val="0"/>
        <w:overflowPunct w:val="0"/>
        <w:autoSpaceDE w:val="0"/>
        <w:autoSpaceDN w:val="0"/>
        <w:adjustRightInd w:val="0"/>
        <w:spacing w:after="0" w:line="240" w:lineRule="auto"/>
        <w:ind w:left="284"/>
        <w:rPr>
          <w:rFonts w:ascii="Times New Roman" w:hAnsi="Times New Roman" w:cs="Times New Roman"/>
          <w:sz w:val="24"/>
          <w:szCs w:val="24"/>
        </w:rPr>
      </w:pPr>
    </w:p>
    <w:p w14:paraId="094CEA62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66C874A9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3330670A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62EDB6D5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548BFF2A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19C8DCC8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49CA950F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7BC54753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5A4E240D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02C9EBF4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176DB254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665F0D51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678ED43C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6D70ECA4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20335088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6BA53C1B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3CFFDBAF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3E9B966D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71E6A2DE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38032598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6BC6174D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2978D212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</w:p>
    <w:p w14:paraId="1B1FC200" w14:textId="77777777" w:rsidR="00590E7C" w:rsidRDefault="00590E7C" w:rsidP="00590E7C">
      <w:pPr>
        <w:widowControl w:val="0"/>
        <w:autoSpaceDE w:val="0"/>
        <w:autoSpaceDN w:val="0"/>
        <w:adjustRightInd w:val="0"/>
        <w:spacing w:after="0" w:line="240" w:lineRule="auto"/>
        <w:ind w:right="-20"/>
        <w:jc w:val="center"/>
        <w:rPr>
          <w:rFonts w:ascii="Times New Roman" w:eastAsia="Times New Roman" w:hAnsi="Times New Roman" w:cs="Times New Roman"/>
          <w:bCs/>
          <w:spacing w:val="-3"/>
          <w:sz w:val="24"/>
          <w:szCs w:val="28"/>
        </w:rPr>
      </w:pPr>
    </w:p>
    <w:p w14:paraId="2C623C17" w14:textId="77777777" w:rsidR="00590E7C" w:rsidRDefault="00590E7C" w:rsidP="00590E7C">
      <w:pPr>
        <w:widowControl w:val="0"/>
        <w:autoSpaceDE w:val="0"/>
        <w:autoSpaceDN w:val="0"/>
        <w:adjustRightInd w:val="0"/>
        <w:spacing w:after="0" w:line="240" w:lineRule="auto"/>
        <w:ind w:right="-20"/>
        <w:jc w:val="center"/>
        <w:rPr>
          <w:rFonts w:ascii="Times New Roman" w:eastAsia="Times New Roman" w:hAnsi="Times New Roman" w:cs="Times New Roman"/>
          <w:bCs/>
          <w:spacing w:val="-3"/>
          <w:sz w:val="24"/>
          <w:szCs w:val="28"/>
        </w:rPr>
      </w:pPr>
    </w:p>
    <w:p w14:paraId="4FA7F9C6" w14:textId="77777777" w:rsidR="00590E7C" w:rsidRDefault="00590E7C" w:rsidP="00590E7C">
      <w:pPr>
        <w:widowControl w:val="0"/>
        <w:autoSpaceDE w:val="0"/>
        <w:autoSpaceDN w:val="0"/>
        <w:adjustRightInd w:val="0"/>
        <w:spacing w:after="0" w:line="240" w:lineRule="auto"/>
        <w:ind w:right="-20"/>
        <w:jc w:val="center"/>
        <w:rPr>
          <w:rFonts w:ascii="Times New Roman" w:eastAsia="Times New Roman" w:hAnsi="Times New Roman" w:cs="Times New Roman"/>
          <w:bCs/>
          <w:spacing w:val="-3"/>
          <w:sz w:val="24"/>
          <w:szCs w:val="28"/>
        </w:rPr>
      </w:pPr>
    </w:p>
    <w:p w14:paraId="13D7FC6A" w14:textId="77777777" w:rsidR="00E70563" w:rsidRDefault="00E70563">
      <w:pPr>
        <w:rPr>
          <w:rFonts w:ascii="Times New Roman" w:eastAsia="Times New Roman" w:hAnsi="Times New Roman" w:cs="Times New Roman"/>
          <w:bCs/>
          <w:spacing w:val="-3"/>
          <w:sz w:val="24"/>
          <w:szCs w:val="28"/>
        </w:rPr>
        <w:sectPr w:rsidR="00E70563" w:rsidSect="009C3E1B">
          <w:pgSz w:w="11906" w:h="16838"/>
          <w:pgMar w:top="1418" w:right="567" w:bottom="851" w:left="1134" w:header="283" w:footer="283" w:gutter="0"/>
          <w:cols w:space="708"/>
          <w:docGrid w:linePitch="360"/>
        </w:sectPr>
      </w:pPr>
    </w:p>
    <w:tbl>
      <w:tblPr>
        <w:tblW w:w="10520" w:type="dxa"/>
        <w:jc w:val="center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40"/>
        <w:gridCol w:w="680"/>
        <w:gridCol w:w="320"/>
        <w:gridCol w:w="1160"/>
        <w:gridCol w:w="960"/>
        <w:gridCol w:w="980"/>
        <w:gridCol w:w="1200"/>
        <w:gridCol w:w="1220"/>
        <w:gridCol w:w="1700"/>
        <w:gridCol w:w="1000"/>
        <w:gridCol w:w="560"/>
      </w:tblGrid>
      <w:tr w:rsidR="00590E7C" w14:paraId="458B9254" w14:textId="77777777" w:rsidTr="009C3E1B">
        <w:trPr>
          <w:trHeight w:val="567"/>
          <w:jc w:val="center"/>
        </w:trPr>
        <w:tc>
          <w:tcPr>
            <w:tcW w:w="10520" w:type="dxa"/>
            <w:gridSpan w:val="11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center"/>
          </w:tcPr>
          <w:p w14:paraId="1E4E8686" w14:textId="77777777" w:rsidR="00590E7C" w:rsidRDefault="00590E7C" w:rsidP="009C3E1B">
            <w:pPr>
              <w:pStyle w:val="1"/>
              <w:spacing w:before="0"/>
              <w:jc w:val="center"/>
              <w:rPr>
                <w:rFonts w:cs="Times New Roman"/>
                <w:szCs w:val="24"/>
              </w:rPr>
            </w:pPr>
            <w:bookmarkStart w:id="7" w:name="_Toc440311002"/>
            <w:r w:rsidRPr="00B52189">
              <w:lastRenderedPageBreak/>
              <w:t>ЛИСТ РЕГИСТРАЦИИ ИЗМЕНЕНИЙ</w:t>
            </w:r>
            <w:bookmarkEnd w:id="7"/>
          </w:p>
        </w:tc>
      </w:tr>
      <w:tr w:rsidR="00590E7C" w14:paraId="225249EF" w14:textId="77777777" w:rsidTr="009C3E1B">
        <w:trPr>
          <w:trHeight w:val="275"/>
          <w:jc w:val="center"/>
        </w:trPr>
        <w:tc>
          <w:tcPr>
            <w:tcW w:w="740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</w:tcPr>
          <w:p w14:paraId="16797D9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75" w:lineRule="exact"/>
              <w:ind w:left="12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м.</w:t>
            </w:r>
          </w:p>
        </w:tc>
        <w:tc>
          <w:tcPr>
            <w:tcW w:w="6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</w:tcPr>
          <w:p w14:paraId="4DD3612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342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</w:tcPr>
          <w:p w14:paraId="4143969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75" w:lineRule="exact"/>
              <w:ind w:left="6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мера листов (страниц)</w:t>
            </w:r>
          </w:p>
        </w:tc>
        <w:tc>
          <w:tcPr>
            <w:tcW w:w="1200" w:type="dxa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14:paraId="58F6301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75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w w:val="97"/>
                <w:sz w:val="24"/>
                <w:szCs w:val="24"/>
              </w:rPr>
              <w:t>Всего</w:t>
            </w:r>
          </w:p>
          <w:p w14:paraId="779FFCD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55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истов</w:t>
            </w:r>
          </w:p>
          <w:p w14:paraId="4FB44C3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66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страниц) в</w:t>
            </w:r>
          </w:p>
          <w:p w14:paraId="52DD31D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66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енте</w:t>
            </w:r>
          </w:p>
        </w:tc>
        <w:tc>
          <w:tcPr>
            <w:tcW w:w="1220" w:type="dxa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14:paraId="0ACE377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75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14:paraId="243182D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55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ента</w:t>
            </w:r>
          </w:p>
        </w:tc>
        <w:tc>
          <w:tcPr>
            <w:tcW w:w="1700" w:type="dxa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14:paraId="1A75C3C2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75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w w:val="99"/>
                <w:sz w:val="24"/>
                <w:szCs w:val="24"/>
              </w:rPr>
              <w:t>Входящий №</w:t>
            </w:r>
          </w:p>
          <w:p w14:paraId="32E3A5C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55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w w:val="99"/>
                <w:sz w:val="24"/>
                <w:szCs w:val="24"/>
              </w:rPr>
              <w:t>сопроводительн</w:t>
            </w:r>
            <w:proofErr w:type="spellEnd"/>
          </w:p>
          <w:p w14:paraId="625C3F0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66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w w:val="99"/>
                <w:sz w:val="24"/>
                <w:szCs w:val="24"/>
              </w:rPr>
              <w:t>ого документа и</w:t>
            </w:r>
          </w:p>
          <w:p w14:paraId="07EBBB8E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66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w w:val="99"/>
                <w:sz w:val="24"/>
                <w:szCs w:val="24"/>
              </w:rPr>
              <w:t>дата</w:t>
            </w:r>
          </w:p>
        </w:tc>
        <w:tc>
          <w:tcPr>
            <w:tcW w:w="1000" w:type="dxa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14:paraId="7986E44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75" w:lineRule="exact"/>
              <w:ind w:left="4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ись</w:t>
            </w:r>
          </w:p>
        </w:tc>
        <w:tc>
          <w:tcPr>
            <w:tcW w:w="560" w:type="dxa"/>
            <w:vMerge w:val="restart"/>
            <w:tcBorders>
              <w:top w:val="single" w:sz="8" w:space="0" w:color="auto"/>
              <w:left w:val="nil"/>
              <w:right w:val="single" w:sz="8" w:space="0" w:color="auto"/>
            </w:tcBorders>
          </w:tcPr>
          <w:p w14:paraId="46F0E37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75" w:lineRule="exact"/>
              <w:ind w:left="2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</w:t>
            </w:r>
          </w:p>
        </w:tc>
      </w:tr>
      <w:tr w:rsidR="00590E7C" w14:paraId="084DEF66" w14:textId="77777777" w:rsidTr="009C3E1B">
        <w:trPr>
          <w:trHeight w:val="813"/>
          <w:jc w:val="center"/>
        </w:trPr>
        <w:tc>
          <w:tcPr>
            <w:tcW w:w="740" w:type="dxa"/>
            <w:vMerge/>
            <w:tcBorders>
              <w:left w:val="single" w:sz="8" w:space="0" w:color="auto"/>
              <w:bottom w:val="nil"/>
              <w:right w:val="single" w:sz="8" w:space="0" w:color="auto"/>
            </w:tcBorders>
          </w:tcPr>
          <w:p w14:paraId="49EB0E2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1000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</w:tcPr>
          <w:p w14:paraId="598B783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64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w w:val="98"/>
                <w:sz w:val="24"/>
                <w:szCs w:val="24"/>
              </w:rPr>
              <w:t>измененн</w:t>
            </w:r>
            <w:proofErr w:type="spellEnd"/>
          </w:p>
          <w:p w14:paraId="5690963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w w:val="99"/>
                <w:sz w:val="24"/>
                <w:szCs w:val="24"/>
              </w:rPr>
              <w:t>ых</w:t>
            </w:r>
            <w:proofErr w:type="spellEnd"/>
          </w:p>
        </w:tc>
        <w:tc>
          <w:tcPr>
            <w:tcW w:w="1160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14:paraId="03DFEF4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64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замененны</w:t>
            </w:r>
            <w:proofErr w:type="spellEnd"/>
          </w:p>
          <w:p w14:paraId="40EB908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w w:val="99"/>
                <w:sz w:val="24"/>
                <w:szCs w:val="24"/>
              </w:rPr>
              <w:t>х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14:paraId="28151A3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64" w:lineRule="exact"/>
              <w:ind w:left="14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вых</w:t>
            </w:r>
          </w:p>
        </w:tc>
        <w:tc>
          <w:tcPr>
            <w:tcW w:w="980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14:paraId="4C9B4ACE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64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w w:val="98"/>
                <w:sz w:val="24"/>
                <w:szCs w:val="24"/>
              </w:rPr>
              <w:t>аннулиро</w:t>
            </w:r>
            <w:proofErr w:type="spellEnd"/>
          </w:p>
          <w:p w14:paraId="7C919BB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анных</w:t>
            </w:r>
          </w:p>
        </w:tc>
        <w:tc>
          <w:tcPr>
            <w:tcW w:w="1200" w:type="dxa"/>
            <w:vMerge/>
            <w:tcBorders>
              <w:left w:val="nil"/>
              <w:bottom w:val="nil"/>
              <w:right w:val="single" w:sz="8" w:space="0" w:color="auto"/>
            </w:tcBorders>
          </w:tcPr>
          <w:p w14:paraId="790FEEB5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66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vMerge/>
            <w:tcBorders>
              <w:left w:val="nil"/>
              <w:bottom w:val="nil"/>
              <w:right w:val="single" w:sz="8" w:space="0" w:color="auto"/>
            </w:tcBorders>
          </w:tcPr>
          <w:p w14:paraId="7345822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55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vMerge/>
            <w:tcBorders>
              <w:left w:val="nil"/>
              <w:bottom w:val="nil"/>
              <w:right w:val="single" w:sz="8" w:space="0" w:color="auto"/>
            </w:tcBorders>
          </w:tcPr>
          <w:p w14:paraId="4C9FCBE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66" w:lineRule="exact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vMerge/>
            <w:tcBorders>
              <w:left w:val="nil"/>
              <w:bottom w:val="nil"/>
              <w:right w:val="single" w:sz="8" w:space="0" w:color="auto"/>
            </w:tcBorders>
          </w:tcPr>
          <w:p w14:paraId="295DD80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  <w:tc>
          <w:tcPr>
            <w:tcW w:w="560" w:type="dxa"/>
            <w:vMerge/>
            <w:tcBorders>
              <w:left w:val="nil"/>
              <w:bottom w:val="nil"/>
              <w:right w:val="single" w:sz="8" w:space="0" w:color="auto"/>
            </w:tcBorders>
          </w:tcPr>
          <w:p w14:paraId="1036259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3"/>
                <w:szCs w:val="23"/>
              </w:rPr>
            </w:pPr>
          </w:p>
        </w:tc>
      </w:tr>
      <w:tr w:rsidR="00590E7C" w14:paraId="74A1A7AD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30E5DD1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7D5FAEA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ABCC4D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6D93E1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7307A4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9CF17C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8CF48E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32C1D6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E70082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AF67C9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D16896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0DF3B56D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78AA9CB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444A347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DCB0D3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1C8123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36E8F4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37BA0D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8D5155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1A18DC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DC8712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DA9634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6531FB2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01B5798D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5983CE3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308A257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ECBFCC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2AD412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BA8328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EA65C7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F357C9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1F9C4B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5FD414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FBD361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8D154F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6FD6D7E5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2A04C65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14394F8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5AC8B5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76A634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76F1FD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D244F0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4F75DB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0D2D71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393AF75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3BEE44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D47A02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6A33127E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2025582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53B4135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E576A9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AA014B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A479AB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807C12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C89474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9819B9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C3B778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065574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AD2F5F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37A1B9EA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44595F1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33A1BDB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EF8C0F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80FC49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FF65855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8A78F8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F3A991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610002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EE2376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7751BF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2BF1552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01A0F87A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526618A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31CCA5E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3060DC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A4A4F5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FD3DA6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D6FB5E2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1A1659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7C3E89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1BEB74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C8B177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F11316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3ADCC6F6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1769171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35A7C51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040F2BE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6AD03B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6737EA2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7CDF33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2F7F06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CCD6E9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01856E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0CB5AD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468283E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16724934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42C9AF8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4E60621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29F796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B01199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4409AE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D82E42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177CFB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C694D25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EC1430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73470E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1DC2B35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3F509E16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396F052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7325FBB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336850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D9B416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827F12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F5BCAA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F7B105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F2E83C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682C05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11988E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BA68BD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4B9CD146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12CD952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73DEAC0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079E28E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EF537F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0715C3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7EBA77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685236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CABFAB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CBDFF3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FF4DEC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0139DE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29F56254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5A15530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7F1F2342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8989482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086310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714497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053253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0C841E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D94B28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C91B1B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C5ACC8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265799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53F6FB09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45CA024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71C5A4B2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64C3122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405B18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979640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0FE8F3E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0CA3AA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938FF8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AB06065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B6EE7E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8C40B6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31F21FE8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4509691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1510F1D2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619B8B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3CF290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D64E8E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346A73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88A2B5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7ADAF8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D34933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501249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7E471E5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6A43CD0F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30BEC63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21C7425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449B27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A50606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88F8C9E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6122F2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2A826B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7E206C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52A16E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ABC440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38B18D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14CFF619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461EAF1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222EC0E5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6AAE0F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48634E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BA890CE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CC8179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33DACEE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02025B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C52BB4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CE6C98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CCD8E1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72FD8BD3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0920E15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4D71B2A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DDF87A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36433D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6248F1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392986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9EEB8C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634B8E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FA6A91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7B0FCFE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BE6740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0B7E580B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03EA1DB5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47826C9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18BB8E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841B25E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B646D0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6B79E2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D3C0F2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41CEBE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4920BD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1DD805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992456E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6FEC278C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090451A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05BC206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D32ADA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C3CFB5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A84303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C3AC3D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577CD5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00E8D2E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94AE51E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9448DB5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5FD427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47BD118C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51B60EE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5066CD9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2EA2EF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D187F0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FCE7D25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FA3DE7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C9A55F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7E0E3A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98A98B2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510B762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D5818D2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429BC166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3B56F8D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1295D0F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87E3A52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D90242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DC8714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DAF24C2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322107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CDFD93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29DD1C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B867AD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122797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681AEF94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6C572BB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6735C8A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55F842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C5DFC6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CA8B74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F8C4A6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40E436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23DA4C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1E773F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759508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8733DE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6845C60C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6C65FC1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1F85242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1C984C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AF7832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46E9C1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2664DE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9C6ADC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60624A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4B907B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968CFC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4F864F5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70E2FDC6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57CB994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38C4B16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CD6B07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33D466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0C2066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E7D61D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B2012B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87B79A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3F70742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6DE580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AE3D15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63DC0863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4F2E88D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4744A04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EC6C85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B01BDE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CDF1525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53AF83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250622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0D1DFF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E89B4E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3ED3E1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F74833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0716462A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0B3AAB9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64D5695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A3806C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267D82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4DC394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F8EC60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34F7B2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B33FF4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4D6040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165D00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9EA283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5B42F48E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7C8E6DD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7F19580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A52ECE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A57CE4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590A07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86954B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BE4D07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41F58F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31A440B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55274A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75321C2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709A604F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32ACC6B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294F961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D3D109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AB2922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F9EA50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42E1832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7630C6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DDFCE3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DF7FFE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E2149F5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E1F44A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2BF7C5C7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6D6DB12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243137B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F32997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336DA2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A5BD52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00DCC02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C58261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CBA377E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EEFBCE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E2EEBD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191A95F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4C78C58B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5B6B1AB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36EDAE6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747CAC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83A303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B57BF1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04A8F6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76D19BE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F81835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6994B8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1F2104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E66E55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90E7C" w14:paraId="37051186" w14:textId="77777777" w:rsidTr="009C3E1B">
        <w:trPr>
          <w:trHeight w:val="340"/>
          <w:jc w:val="center"/>
        </w:trPr>
        <w:tc>
          <w:tcPr>
            <w:tcW w:w="7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503F536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bottom"/>
          </w:tcPr>
          <w:p w14:paraId="286FF542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6A20A01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00AA9EA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C9414C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7EECA8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EDD4C8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7ACE2D0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52A2A97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454CAD3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bottom"/>
          </w:tcPr>
          <w:p w14:paraId="299E3FD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587E0E68" w14:textId="77777777" w:rsidR="00590E7C" w:rsidRDefault="00590E7C" w:rsidP="00590E7C">
      <w:pPr>
        <w:widowControl w:val="0"/>
        <w:autoSpaceDE w:val="0"/>
        <w:autoSpaceDN w:val="0"/>
        <w:adjustRightInd w:val="0"/>
        <w:spacing w:after="0" w:line="240" w:lineRule="auto"/>
        <w:ind w:left="1198" w:right="-20" w:hanging="1056"/>
        <w:jc w:val="center"/>
        <w:rPr>
          <w:rFonts w:ascii="Times New Roman" w:eastAsia="Times New Roman" w:hAnsi="Times New Roman" w:cs="Times New Roman"/>
          <w:bCs/>
          <w:spacing w:val="-3"/>
          <w:sz w:val="24"/>
          <w:szCs w:val="28"/>
        </w:rPr>
        <w:sectPr w:rsidR="00590E7C" w:rsidSect="009C3E1B">
          <w:footerReference w:type="default" r:id="rId15"/>
          <w:pgSz w:w="11906" w:h="16838"/>
          <w:pgMar w:top="1418" w:right="567" w:bottom="851" w:left="1134" w:header="283" w:footer="283" w:gutter="0"/>
          <w:cols w:space="708"/>
          <w:docGrid w:linePitch="360"/>
        </w:sectPr>
      </w:pPr>
    </w:p>
    <w:p w14:paraId="2A41F66F" w14:textId="0E0D2A73" w:rsidR="00590E7C" w:rsidRPr="00585063" w:rsidRDefault="001A560A" w:rsidP="001A560A">
      <w:pPr>
        <w:pStyle w:val="1"/>
        <w:tabs>
          <w:tab w:val="left" w:pos="7050"/>
          <w:tab w:val="right" w:pos="10205"/>
        </w:tabs>
        <w:spacing w:before="0"/>
      </w:pPr>
      <w:r>
        <w:lastRenderedPageBreak/>
        <w:tab/>
      </w:r>
      <w:r>
        <w:tab/>
      </w:r>
      <w:bookmarkStart w:id="8" w:name="_Toc440311003"/>
      <w:r w:rsidR="00590E7C" w:rsidRPr="00585063">
        <w:t>ПРИЛОЖЕНИЕ 1</w:t>
      </w:r>
      <w:bookmarkEnd w:id="8"/>
    </w:p>
    <w:p w14:paraId="3F97D9DD" w14:textId="77777777" w:rsidR="00590E7C" w:rsidRDefault="00590E7C" w:rsidP="00590E7C">
      <w:pPr>
        <w:widowControl w:val="0"/>
        <w:autoSpaceDE w:val="0"/>
        <w:autoSpaceDN w:val="0"/>
        <w:adjustRightInd w:val="0"/>
        <w:spacing w:after="0" w:line="200" w:lineRule="exact"/>
        <w:ind w:firstLine="520"/>
        <w:rPr>
          <w:rFonts w:ascii="Times New Roman" w:hAnsi="Times New Roman" w:cs="Times New Roman"/>
          <w:b/>
          <w:bCs/>
          <w:w w:val="99"/>
          <w:sz w:val="24"/>
          <w:szCs w:val="24"/>
        </w:rPr>
      </w:pPr>
    </w:p>
    <w:p w14:paraId="3F8DCF73" w14:textId="6FED092E" w:rsidR="00590E7C" w:rsidRPr="00736BE5" w:rsidRDefault="00590E7C" w:rsidP="00590E7C">
      <w:pPr>
        <w:widowControl w:val="0"/>
        <w:autoSpaceDE w:val="0"/>
        <w:autoSpaceDN w:val="0"/>
        <w:adjustRightInd w:val="0"/>
        <w:spacing w:after="0" w:line="240" w:lineRule="auto"/>
        <w:ind w:left="851" w:firstLine="109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85063">
        <w:rPr>
          <w:rFonts w:ascii="Times New Roman" w:hAnsi="Times New Roman" w:cs="Times New Roman"/>
          <w:b/>
          <w:bCs/>
          <w:sz w:val="24"/>
          <w:szCs w:val="24"/>
        </w:rPr>
        <w:t>Описание и функциональное назначение классов</w:t>
      </w:r>
      <w:r w:rsidR="00736BE5" w:rsidRPr="00736BE5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736BE5">
        <w:rPr>
          <w:rFonts w:ascii="Times New Roman" w:hAnsi="Times New Roman" w:cs="Times New Roman"/>
          <w:b/>
          <w:bCs/>
          <w:sz w:val="24"/>
          <w:szCs w:val="24"/>
        </w:rPr>
        <w:t>и интерфейсов</w:t>
      </w:r>
    </w:p>
    <w:p w14:paraId="3E5C324A" w14:textId="77777777" w:rsidR="00590E7C" w:rsidRDefault="00590E7C" w:rsidP="00590E7C">
      <w:pPr>
        <w:widowControl w:val="0"/>
        <w:autoSpaceDE w:val="0"/>
        <w:autoSpaceDN w:val="0"/>
        <w:adjustRightInd w:val="0"/>
        <w:spacing w:after="0" w:line="240" w:lineRule="auto"/>
        <w:ind w:left="960"/>
        <w:rPr>
          <w:rFonts w:ascii="Times New Roman" w:hAnsi="Times New Roman" w:cs="Times New Roman"/>
          <w:b/>
          <w:bCs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743"/>
        <w:gridCol w:w="4813"/>
      </w:tblGrid>
      <w:tr w:rsidR="00590E7C" w14:paraId="121ABA57" w14:textId="77777777" w:rsidTr="009C3E1B">
        <w:trPr>
          <w:jc w:val="center"/>
        </w:trPr>
        <w:tc>
          <w:tcPr>
            <w:tcW w:w="4743" w:type="dxa"/>
          </w:tcPr>
          <w:p w14:paraId="72020D9B" w14:textId="73861109" w:rsidR="00590E7C" w:rsidRPr="00736BE5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5063">
              <w:rPr>
                <w:rFonts w:ascii="Times New Roman" w:hAnsi="Times New Roman" w:cs="Times New Roman"/>
                <w:sz w:val="24"/>
                <w:szCs w:val="24"/>
              </w:rPr>
              <w:t>Класс</w:t>
            </w:r>
            <w:r w:rsidR="00736BE5">
              <w:rPr>
                <w:rFonts w:ascii="Times New Roman" w:hAnsi="Times New Roman" w:cs="Times New Roman"/>
                <w:sz w:val="24"/>
                <w:szCs w:val="24"/>
              </w:rPr>
              <w:t xml:space="preserve"> или интерфейс</w:t>
            </w:r>
          </w:p>
        </w:tc>
        <w:tc>
          <w:tcPr>
            <w:tcW w:w="4813" w:type="dxa"/>
          </w:tcPr>
          <w:p w14:paraId="53D0F383" w14:textId="77777777" w:rsidR="00590E7C" w:rsidRPr="00585063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85063"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590E7C" w14:paraId="1D1121DA" w14:textId="77777777" w:rsidTr="009C3E1B">
        <w:trPr>
          <w:jc w:val="center"/>
        </w:trPr>
        <w:tc>
          <w:tcPr>
            <w:tcW w:w="4743" w:type="dxa"/>
          </w:tcPr>
          <w:p w14:paraId="266B559A" w14:textId="453E2E89" w:rsidR="00590E7C" w:rsidRPr="00B30AB0" w:rsidRDefault="00736BE5" w:rsidP="009C3E1B">
            <w:pPr>
              <w:pStyle w:val="Default"/>
              <w:rPr>
                <w:sz w:val="22"/>
                <w:szCs w:val="22"/>
              </w:rPr>
            </w:pPr>
            <w:proofErr w:type="spellStart"/>
            <w:r w:rsidRPr="00736BE5">
              <w:rPr>
                <w:sz w:val="22"/>
                <w:szCs w:val="22"/>
              </w:rPr>
              <w:t>API_Listener</w:t>
            </w:r>
            <w:proofErr w:type="spellEnd"/>
            <w:r>
              <w:rPr>
                <w:sz w:val="22"/>
                <w:szCs w:val="22"/>
                <w:lang w:val="en-US"/>
              </w:rPr>
              <w:t xml:space="preserve"> </w:t>
            </w:r>
            <w:r>
              <w:rPr>
                <w:sz w:val="22"/>
                <w:szCs w:val="22"/>
              </w:rPr>
              <w:t>(интерфейс)</w:t>
            </w:r>
          </w:p>
        </w:tc>
        <w:tc>
          <w:tcPr>
            <w:tcW w:w="4813" w:type="dxa"/>
          </w:tcPr>
          <w:p w14:paraId="7EBFBF0C" w14:textId="6545E3B9" w:rsidR="00590E7C" w:rsidRPr="00736BE5" w:rsidRDefault="00590E7C" w:rsidP="00736BE5">
            <w:pPr>
              <w:pStyle w:val="Default"/>
            </w:pPr>
            <w:r>
              <w:rPr>
                <w:sz w:val="22"/>
                <w:szCs w:val="22"/>
              </w:rPr>
              <w:t xml:space="preserve">Отвечает за </w:t>
            </w:r>
            <w:r w:rsidR="00736BE5">
              <w:rPr>
                <w:sz w:val="22"/>
                <w:szCs w:val="22"/>
              </w:rPr>
              <w:t>проверку успешной или неуспешной загрузки объектов в «</w:t>
            </w:r>
            <w:r w:rsidR="00736BE5">
              <w:rPr>
                <w:sz w:val="22"/>
                <w:szCs w:val="22"/>
                <w:lang w:val="en-US"/>
              </w:rPr>
              <w:t>Dropbox</w:t>
            </w:r>
            <w:r w:rsidR="00736BE5">
              <w:rPr>
                <w:sz w:val="22"/>
                <w:szCs w:val="22"/>
              </w:rPr>
              <w:t>»</w:t>
            </w:r>
          </w:p>
        </w:tc>
      </w:tr>
      <w:tr w:rsidR="00590E7C" w14:paraId="6CCE544E" w14:textId="77777777" w:rsidTr="009C3E1B">
        <w:trPr>
          <w:jc w:val="center"/>
        </w:trPr>
        <w:tc>
          <w:tcPr>
            <w:tcW w:w="4743" w:type="dxa"/>
          </w:tcPr>
          <w:p w14:paraId="354C70A7" w14:textId="217F0B33" w:rsidR="00590E7C" w:rsidRPr="00B30AB0" w:rsidRDefault="00736BE5" w:rsidP="009C3E1B">
            <w:pPr>
              <w:pStyle w:val="Default"/>
              <w:rPr>
                <w:sz w:val="22"/>
                <w:szCs w:val="22"/>
              </w:rPr>
            </w:pPr>
            <w:proofErr w:type="spellStart"/>
            <w:r w:rsidRPr="00736BE5">
              <w:rPr>
                <w:sz w:val="22"/>
                <w:szCs w:val="22"/>
              </w:rPr>
              <w:t>AudioActivity</w:t>
            </w:r>
            <w:proofErr w:type="spellEnd"/>
          </w:p>
        </w:tc>
        <w:tc>
          <w:tcPr>
            <w:tcW w:w="4813" w:type="dxa"/>
          </w:tcPr>
          <w:p w14:paraId="508A82F2" w14:textId="2E065810" w:rsidR="00590E7C" w:rsidRPr="00736BE5" w:rsidRDefault="00590E7C" w:rsidP="00736BE5">
            <w:pPr>
              <w:pStyle w:val="Defaul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Отвечает за прорисовку </w:t>
            </w:r>
            <w:r w:rsidR="00736BE5">
              <w:rPr>
                <w:sz w:val="22"/>
                <w:szCs w:val="22"/>
              </w:rPr>
              <w:t>экрана</w:t>
            </w:r>
            <w:r>
              <w:rPr>
                <w:sz w:val="22"/>
                <w:szCs w:val="22"/>
              </w:rPr>
              <w:t xml:space="preserve">, на котором пользователь имеет возможность выбрать </w:t>
            </w:r>
            <w:r w:rsidR="00736BE5">
              <w:rPr>
                <w:sz w:val="22"/>
                <w:szCs w:val="22"/>
              </w:rPr>
              <w:t>аудиофайлы для конкретного экскурсионного объекта</w:t>
            </w:r>
          </w:p>
        </w:tc>
      </w:tr>
      <w:tr w:rsidR="00590E7C" w14:paraId="7320510A" w14:textId="77777777" w:rsidTr="009C3E1B">
        <w:trPr>
          <w:jc w:val="center"/>
        </w:trPr>
        <w:tc>
          <w:tcPr>
            <w:tcW w:w="4743" w:type="dxa"/>
          </w:tcPr>
          <w:p w14:paraId="42851EBC" w14:textId="3509CCC9" w:rsidR="00590E7C" w:rsidRPr="00B30AB0" w:rsidRDefault="00736BE5" w:rsidP="009C3E1B">
            <w:pPr>
              <w:pStyle w:val="Default"/>
              <w:rPr>
                <w:sz w:val="22"/>
                <w:szCs w:val="22"/>
              </w:rPr>
            </w:pPr>
            <w:proofErr w:type="spellStart"/>
            <w:r w:rsidRPr="00736BE5">
              <w:rPr>
                <w:sz w:val="22"/>
                <w:szCs w:val="22"/>
              </w:rPr>
              <w:t>Constants</w:t>
            </w:r>
            <w:proofErr w:type="spellEnd"/>
          </w:p>
        </w:tc>
        <w:tc>
          <w:tcPr>
            <w:tcW w:w="4813" w:type="dxa"/>
          </w:tcPr>
          <w:p w14:paraId="07F8E971" w14:textId="33075AC8" w:rsidR="00590E7C" w:rsidRPr="00CB3DDA" w:rsidRDefault="00590E7C" w:rsidP="00736BE5">
            <w:pPr>
              <w:pStyle w:val="Defaul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Отвечает за </w:t>
            </w:r>
            <w:r w:rsidR="00736BE5">
              <w:rPr>
                <w:sz w:val="22"/>
                <w:szCs w:val="22"/>
              </w:rPr>
              <w:t>хранение констант, используемых в других классах</w:t>
            </w:r>
          </w:p>
        </w:tc>
      </w:tr>
      <w:tr w:rsidR="00590E7C" w14:paraId="38D3C2DC" w14:textId="77777777" w:rsidTr="009C3E1B">
        <w:trPr>
          <w:jc w:val="center"/>
        </w:trPr>
        <w:tc>
          <w:tcPr>
            <w:tcW w:w="4743" w:type="dxa"/>
          </w:tcPr>
          <w:p w14:paraId="39D1E74B" w14:textId="6FCFB888" w:rsidR="00590E7C" w:rsidRPr="00B30AB0" w:rsidRDefault="00736BE5" w:rsidP="009C3E1B">
            <w:pPr>
              <w:pStyle w:val="Default"/>
              <w:rPr>
                <w:sz w:val="22"/>
                <w:szCs w:val="22"/>
              </w:rPr>
            </w:pPr>
            <w:r w:rsidRPr="00736BE5">
              <w:rPr>
                <w:sz w:val="22"/>
                <w:szCs w:val="22"/>
              </w:rPr>
              <w:t>HAA</w:t>
            </w:r>
          </w:p>
        </w:tc>
        <w:tc>
          <w:tcPr>
            <w:tcW w:w="4813" w:type="dxa"/>
          </w:tcPr>
          <w:p w14:paraId="44A2E90F" w14:textId="6C41A911" w:rsidR="00590E7C" w:rsidRPr="00CB3DDA" w:rsidRDefault="00CB1DAC" w:rsidP="00736BE5">
            <w:pPr>
              <w:pStyle w:val="Defaul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твечает за показ страницы-справки, которую пользователь может просмотреть, перейдя из главного меню.</w:t>
            </w:r>
          </w:p>
        </w:tc>
      </w:tr>
      <w:tr w:rsidR="00590E7C" w14:paraId="7726DF69" w14:textId="77777777" w:rsidTr="009C3E1B">
        <w:trPr>
          <w:jc w:val="center"/>
        </w:trPr>
        <w:tc>
          <w:tcPr>
            <w:tcW w:w="4743" w:type="dxa"/>
          </w:tcPr>
          <w:p w14:paraId="2EE746AB" w14:textId="7A7E22B9" w:rsidR="00590E7C" w:rsidRPr="00B30AB0" w:rsidRDefault="00CB1DAC" w:rsidP="009C3E1B">
            <w:pPr>
              <w:pStyle w:val="Default"/>
              <w:rPr>
                <w:sz w:val="22"/>
                <w:szCs w:val="22"/>
              </w:rPr>
            </w:pPr>
            <w:proofErr w:type="spellStart"/>
            <w:r w:rsidRPr="00CB1DAC">
              <w:rPr>
                <w:sz w:val="22"/>
                <w:szCs w:val="22"/>
              </w:rPr>
              <w:t>LoadActivity</w:t>
            </w:r>
            <w:proofErr w:type="spellEnd"/>
          </w:p>
        </w:tc>
        <w:tc>
          <w:tcPr>
            <w:tcW w:w="4813" w:type="dxa"/>
          </w:tcPr>
          <w:p w14:paraId="798ED24D" w14:textId="089A3F10" w:rsidR="00590E7C" w:rsidRDefault="00590E7C" w:rsidP="00CB1DAC">
            <w:pPr>
              <w:pStyle w:val="Defaul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твечает за показ страницы-</w:t>
            </w:r>
            <w:r w:rsidR="00CB1DAC">
              <w:rPr>
                <w:sz w:val="22"/>
                <w:szCs w:val="22"/>
              </w:rPr>
              <w:t>загрузки</w:t>
            </w:r>
            <w:r>
              <w:rPr>
                <w:sz w:val="22"/>
                <w:szCs w:val="22"/>
              </w:rPr>
              <w:t xml:space="preserve">, которую пользователь </w:t>
            </w:r>
            <w:r w:rsidR="00CB1DAC">
              <w:rPr>
                <w:sz w:val="22"/>
                <w:szCs w:val="22"/>
              </w:rPr>
              <w:t xml:space="preserve">видит первой, заходя в приложение. В данном классе происходит загрузка всех необходимых для дальнейшей работы файлов </w:t>
            </w:r>
          </w:p>
        </w:tc>
      </w:tr>
      <w:tr w:rsidR="00590E7C" w14:paraId="59C9D0A7" w14:textId="77777777" w:rsidTr="009C3E1B">
        <w:trPr>
          <w:jc w:val="center"/>
        </w:trPr>
        <w:tc>
          <w:tcPr>
            <w:tcW w:w="4743" w:type="dxa"/>
          </w:tcPr>
          <w:p w14:paraId="2955C0B2" w14:textId="469811FA" w:rsidR="00590E7C" w:rsidRPr="00CB1DAC" w:rsidRDefault="00CB1DAC" w:rsidP="009C3E1B">
            <w:pPr>
              <w:pStyle w:val="Default"/>
              <w:rPr>
                <w:sz w:val="22"/>
                <w:szCs w:val="22"/>
              </w:rPr>
            </w:pPr>
            <w:proofErr w:type="spellStart"/>
            <w:r w:rsidRPr="00CB1DAC">
              <w:rPr>
                <w:sz w:val="22"/>
                <w:szCs w:val="22"/>
              </w:rPr>
              <w:t>MainActivity</w:t>
            </w:r>
            <w:proofErr w:type="spellEnd"/>
          </w:p>
        </w:tc>
        <w:tc>
          <w:tcPr>
            <w:tcW w:w="4813" w:type="dxa"/>
          </w:tcPr>
          <w:p w14:paraId="59CE48C0" w14:textId="3BA1EF96" w:rsidR="00590E7C" w:rsidRPr="00CB3DDA" w:rsidRDefault="00590E7C" w:rsidP="006F6B7E">
            <w:pPr>
              <w:pStyle w:val="Defaul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Отвечает за </w:t>
            </w:r>
            <w:r w:rsidR="00CB1DAC">
              <w:rPr>
                <w:sz w:val="22"/>
                <w:szCs w:val="22"/>
              </w:rPr>
              <w:t>показ главного</w:t>
            </w:r>
            <w:r>
              <w:rPr>
                <w:sz w:val="22"/>
                <w:szCs w:val="22"/>
              </w:rPr>
              <w:t xml:space="preserve"> меню, на котором пользователь имеет возможность </w:t>
            </w:r>
            <w:r w:rsidR="00CB1DAC">
              <w:rPr>
                <w:sz w:val="22"/>
                <w:szCs w:val="22"/>
              </w:rPr>
              <w:t>создать экскурси</w:t>
            </w:r>
            <w:r w:rsidR="006F6B7E">
              <w:rPr>
                <w:sz w:val="22"/>
                <w:szCs w:val="22"/>
              </w:rPr>
              <w:t>ю</w:t>
            </w:r>
            <w:r w:rsidR="00CB1DAC">
              <w:rPr>
                <w:sz w:val="22"/>
                <w:szCs w:val="22"/>
              </w:rPr>
              <w:t xml:space="preserve">, загрузить </w:t>
            </w:r>
            <w:r w:rsidR="006F6B7E">
              <w:rPr>
                <w:sz w:val="22"/>
                <w:szCs w:val="22"/>
              </w:rPr>
              <w:t>ее</w:t>
            </w:r>
            <w:r w:rsidR="00CB1DAC">
              <w:rPr>
                <w:sz w:val="22"/>
                <w:szCs w:val="22"/>
              </w:rPr>
              <w:t xml:space="preserve"> в «</w:t>
            </w:r>
            <w:r w:rsidR="00CB1DAC">
              <w:rPr>
                <w:sz w:val="22"/>
                <w:szCs w:val="22"/>
                <w:lang w:val="en-US"/>
              </w:rPr>
              <w:t>Dropbox</w:t>
            </w:r>
            <w:r w:rsidR="00CB1DAC">
              <w:rPr>
                <w:sz w:val="22"/>
                <w:szCs w:val="22"/>
              </w:rPr>
              <w:t>» или удалить, а также имеется возможность для навигации на страницу-справку</w:t>
            </w:r>
          </w:p>
        </w:tc>
      </w:tr>
      <w:tr w:rsidR="006F6B7E" w14:paraId="7926D62B" w14:textId="77777777" w:rsidTr="009C3E1B">
        <w:trPr>
          <w:jc w:val="center"/>
        </w:trPr>
        <w:tc>
          <w:tcPr>
            <w:tcW w:w="4743" w:type="dxa"/>
          </w:tcPr>
          <w:p w14:paraId="5B8457CF" w14:textId="469EA482" w:rsidR="006F6B7E" w:rsidRPr="00CB1DAC" w:rsidRDefault="006F6B7E" w:rsidP="006F6B7E">
            <w:pPr>
              <w:widowControl w:val="0"/>
              <w:overflowPunct w:val="0"/>
              <w:autoSpaceDE w:val="0"/>
              <w:autoSpaceDN w:val="0"/>
              <w:adjustRightInd w:val="0"/>
            </w:pPr>
            <w:proofErr w:type="spellStart"/>
            <w:r w:rsidRPr="006F6B7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bjectActivity</w:t>
            </w:r>
            <w:proofErr w:type="spellEnd"/>
          </w:p>
        </w:tc>
        <w:tc>
          <w:tcPr>
            <w:tcW w:w="4813" w:type="dxa"/>
          </w:tcPr>
          <w:p w14:paraId="7F29942F" w14:textId="09C603EE" w:rsidR="006F6B7E" w:rsidRDefault="006F6B7E" w:rsidP="006F6B7E">
            <w:pPr>
              <w:pStyle w:val="Defaul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твечает за показ меню, на котором пользователь имеет возможность создать объект экскурсии</w:t>
            </w:r>
          </w:p>
        </w:tc>
      </w:tr>
      <w:tr w:rsidR="00590E7C" w14:paraId="5F930215" w14:textId="77777777" w:rsidTr="009C3E1B">
        <w:trPr>
          <w:jc w:val="center"/>
        </w:trPr>
        <w:tc>
          <w:tcPr>
            <w:tcW w:w="4743" w:type="dxa"/>
          </w:tcPr>
          <w:p w14:paraId="2E568DE1" w14:textId="453412E6" w:rsidR="00590E7C" w:rsidRPr="001F1155" w:rsidRDefault="00CB1DAC" w:rsidP="009C3E1B">
            <w:pPr>
              <w:pStyle w:val="Default"/>
              <w:rPr>
                <w:sz w:val="22"/>
                <w:szCs w:val="22"/>
                <w:lang w:val="en-US"/>
              </w:rPr>
            </w:pPr>
            <w:proofErr w:type="spellStart"/>
            <w:r w:rsidRPr="00CB1DAC">
              <w:rPr>
                <w:sz w:val="22"/>
                <w:szCs w:val="22"/>
                <w:lang w:val="en-US"/>
              </w:rPr>
              <w:t>MapsActivity</w:t>
            </w:r>
            <w:proofErr w:type="spellEnd"/>
          </w:p>
        </w:tc>
        <w:tc>
          <w:tcPr>
            <w:tcW w:w="4813" w:type="dxa"/>
          </w:tcPr>
          <w:p w14:paraId="498DCA34" w14:textId="43072467" w:rsidR="00590E7C" w:rsidRDefault="00CB1DAC" w:rsidP="00CB1DAC">
            <w:pPr>
              <w:pStyle w:val="Defaul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Отвечает за прорисовку экрана, на котором пользователь имеет возможность выбрать </w:t>
            </w:r>
            <w:proofErr w:type="spellStart"/>
            <w:r>
              <w:rPr>
                <w:sz w:val="22"/>
                <w:szCs w:val="22"/>
              </w:rPr>
              <w:t>геокоординаты</w:t>
            </w:r>
            <w:proofErr w:type="spellEnd"/>
            <w:r>
              <w:rPr>
                <w:sz w:val="22"/>
                <w:szCs w:val="22"/>
              </w:rPr>
              <w:t xml:space="preserve"> для конкретного экскурсионного объекта на карте мира</w:t>
            </w:r>
          </w:p>
        </w:tc>
      </w:tr>
      <w:tr w:rsidR="00590E7C" w14:paraId="14F408AF" w14:textId="77777777" w:rsidTr="009C3E1B">
        <w:trPr>
          <w:jc w:val="center"/>
        </w:trPr>
        <w:tc>
          <w:tcPr>
            <w:tcW w:w="4743" w:type="dxa"/>
          </w:tcPr>
          <w:p w14:paraId="25C3CDA0" w14:textId="74F8B257" w:rsidR="00590E7C" w:rsidRDefault="001A6C43" w:rsidP="009C3E1B">
            <w:pPr>
              <w:pStyle w:val="Default"/>
              <w:rPr>
                <w:sz w:val="22"/>
                <w:szCs w:val="22"/>
                <w:lang w:val="en-US"/>
              </w:rPr>
            </w:pPr>
            <w:proofErr w:type="spellStart"/>
            <w:r w:rsidRPr="001A6C43">
              <w:rPr>
                <w:sz w:val="22"/>
                <w:szCs w:val="22"/>
                <w:lang w:val="en-US"/>
              </w:rPr>
              <w:t>PhotoActivity</w:t>
            </w:r>
            <w:proofErr w:type="spellEnd"/>
          </w:p>
        </w:tc>
        <w:tc>
          <w:tcPr>
            <w:tcW w:w="4813" w:type="dxa"/>
          </w:tcPr>
          <w:p w14:paraId="63B43F7A" w14:textId="74A2D409" w:rsidR="00590E7C" w:rsidRPr="001F1155" w:rsidRDefault="001A6C43" w:rsidP="001A6C43">
            <w:pPr>
              <w:pStyle w:val="Defaul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твечает за прорисовку экрана, на котором пользователь имеет возможность выбрать изображения для конкретного экскурсионного объекта</w:t>
            </w:r>
          </w:p>
        </w:tc>
      </w:tr>
      <w:tr w:rsidR="00590E7C" w14:paraId="2AC716EF" w14:textId="77777777" w:rsidTr="009C3E1B">
        <w:trPr>
          <w:jc w:val="center"/>
        </w:trPr>
        <w:tc>
          <w:tcPr>
            <w:tcW w:w="4743" w:type="dxa"/>
          </w:tcPr>
          <w:p w14:paraId="70FDE17C" w14:textId="4D2CE21E" w:rsidR="00590E7C" w:rsidRPr="001F1155" w:rsidRDefault="001A6C43" w:rsidP="009C3E1B">
            <w:pPr>
              <w:pStyle w:val="Default"/>
              <w:rPr>
                <w:sz w:val="22"/>
                <w:szCs w:val="22"/>
                <w:lang w:val="en-US"/>
              </w:rPr>
            </w:pPr>
            <w:proofErr w:type="spellStart"/>
            <w:r w:rsidRPr="001A6C43">
              <w:rPr>
                <w:sz w:val="22"/>
                <w:szCs w:val="22"/>
                <w:lang w:val="en-US"/>
              </w:rPr>
              <w:t>PlayActivity</w:t>
            </w:r>
            <w:proofErr w:type="spellEnd"/>
          </w:p>
        </w:tc>
        <w:tc>
          <w:tcPr>
            <w:tcW w:w="4813" w:type="dxa"/>
          </w:tcPr>
          <w:p w14:paraId="56C04FED" w14:textId="07C3ACC6" w:rsidR="00590E7C" w:rsidRDefault="001A6C43" w:rsidP="001A6C43">
            <w:pPr>
              <w:pStyle w:val="Defaul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твечает за прорисовку экрана, на котором пользователь видит итоговый экскурсионный объект</w:t>
            </w:r>
          </w:p>
        </w:tc>
      </w:tr>
      <w:tr w:rsidR="00590E7C" w14:paraId="6EF52082" w14:textId="77777777" w:rsidTr="009C3E1B">
        <w:trPr>
          <w:jc w:val="center"/>
        </w:trPr>
        <w:tc>
          <w:tcPr>
            <w:tcW w:w="4743" w:type="dxa"/>
          </w:tcPr>
          <w:p w14:paraId="32C78E84" w14:textId="73173C13" w:rsidR="00590E7C" w:rsidRPr="001F1155" w:rsidRDefault="001A6C43" w:rsidP="009C3E1B">
            <w:pPr>
              <w:pStyle w:val="Default"/>
              <w:rPr>
                <w:sz w:val="22"/>
                <w:szCs w:val="22"/>
                <w:lang w:val="en-US"/>
              </w:rPr>
            </w:pPr>
            <w:proofErr w:type="spellStart"/>
            <w:r w:rsidRPr="001A6C43">
              <w:rPr>
                <w:sz w:val="22"/>
                <w:szCs w:val="22"/>
                <w:lang w:val="en-US"/>
              </w:rPr>
              <w:t>SwipeListView</w:t>
            </w:r>
            <w:proofErr w:type="spellEnd"/>
          </w:p>
        </w:tc>
        <w:tc>
          <w:tcPr>
            <w:tcW w:w="4813" w:type="dxa"/>
          </w:tcPr>
          <w:p w14:paraId="2CB32091" w14:textId="3615D9E5" w:rsidR="00590E7C" w:rsidRDefault="001A6C43" w:rsidP="001A6C43">
            <w:pPr>
              <w:pStyle w:val="Defaul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твечает за распознавание жеста удаления объекта на главном экране</w:t>
            </w:r>
          </w:p>
        </w:tc>
      </w:tr>
      <w:tr w:rsidR="00590E7C" w14:paraId="1A359BEA" w14:textId="77777777" w:rsidTr="009C3E1B">
        <w:trPr>
          <w:jc w:val="center"/>
        </w:trPr>
        <w:tc>
          <w:tcPr>
            <w:tcW w:w="4743" w:type="dxa"/>
          </w:tcPr>
          <w:p w14:paraId="4CED0028" w14:textId="44A14477" w:rsidR="00590E7C" w:rsidRPr="00B30AB0" w:rsidRDefault="001A6C43" w:rsidP="009C3E1B">
            <w:pPr>
              <w:pStyle w:val="Default"/>
              <w:rPr>
                <w:sz w:val="22"/>
                <w:szCs w:val="22"/>
              </w:rPr>
            </w:pPr>
            <w:proofErr w:type="spellStart"/>
            <w:r w:rsidRPr="001A6C43">
              <w:rPr>
                <w:sz w:val="22"/>
                <w:szCs w:val="22"/>
              </w:rPr>
              <w:t>TextActivity</w:t>
            </w:r>
            <w:proofErr w:type="spellEnd"/>
          </w:p>
        </w:tc>
        <w:tc>
          <w:tcPr>
            <w:tcW w:w="4813" w:type="dxa"/>
          </w:tcPr>
          <w:p w14:paraId="3B2BCBC8" w14:textId="445E60C4" w:rsidR="00590E7C" w:rsidRDefault="00CB3FC0" w:rsidP="00CB3FC0">
            <w:pPr>
              <w:pStyle w:val="Defaul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твечает за прорисовку экрана, на котором пользователь имеет возможность добавить текстовую для конкретного экскурсионного объекта</w:t>
            </w:r>
          </w:p>
        </w:tc>
      </w:tr>
      <w:tr w:rsidR="00590E7C" w14:paraId="5D00D744" w14:textId="77777777" w:rsidTr="009C3E1B">
        <w:trPr>
          <w:jc w:val="center"/>
        </w:trPr>
        <w:tc>
          <w:tcPr>
            <w:tcW w:w="4743" w:type="dxa"/>
          </w:tcPr>
          <w:p w14:paraId="15AB14D6" w14:textId="4E635C65" w:rsidR="00590E7C" w:rsidRPr="00B30AB0" w:rsidRDefault="001A6C43" w:rsidP="009C3E1B">
            <w:pPr>
              <w:pStyle w:val="Default"/>
              <w:rPr>
                <w:sz w:val="22"/>
                <w:szCs w:val="22"/>
              </w:rPr>
            </w:pPr>
            <w:proofErr w:type="spellStart"/>
            <w:r w:rsidRPr="001A6C43">
              <w:rPr>
                <w:sz w:val="22"/>
                <w:szCs w:val="22"/>
              </w:rPr>
              <w:t>Upload</w:t>
            </w:r>
            <w:proofErr w:type="spellEnd"/>
          </w:p>
        </w:tc>
        <w:tc>
          <w:tcPr>
            <w:tcW w:w="4813" w:type="dxa"/>
          </w:tcPr>
          <w:p w14:paraId="5F4B0B64" w14:textId="478C357A" w:rsidR="00590E7C" w:rsidRPr="00CB3DDA" w:rsidRDefault="00CB3FC0" w:rsidP="00CB3FC0">
            <w:pPr>
              <w:pStyle w:val="Defaul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твечает за загрузку выбранных пользователем объектов в «</w:t>
            </w:r>
            <w:r>
              <w:rPr>
                <w:sz w:val="22"/>
                <w:szCs w:val="22"/>
                <w:lang w:val="en-US"/>
              </w:rPr>
              <w:t>Dropbox</w:t>
            </w:r>
            <w:r>
              <w:rPr>
                <w:sz w:val="22"/>
                <w:szCs w:val="22"/>
              </w:rPr>
              <w:t>»</w:t>
            </w:r>
          </w:p>
        </w:tc>
      </w:tr>
      <w:tr w:rsidR="001A6C43" w14:paraId="5DDA495D" w14:textId="77777777" w:rsidTr="009C3E1B">
        <w:trPr>
          <w:jc w:val="center"/>
        </w:trPr>
        <w:tc>
          <w:tcPr>
            <w:tcW w:w="4743" w:type="dxa"/>
          </w:tcPr>
          <w:p w14:paraId="7B00350B" w14:textId="47C134F1" w:rsidR="001A6C43" w:rsidRPr="001A6C43" w:rsidRDefault="001A6C43" w:rsidP="009C3E1B">
            <w:pPr>
              <w:pStyle w:val="Default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Utilities</w:t>
            </w:r>
          </w:p>
        </w:tc>
        <w:tc>
          <w:tcPr>
            <w:tcW w:w="4813" w:type="dxa"/>
          </w:tcPr>
          <w:p w14:paraId="51FFCFF8" w14:textId="2E43685F" w:rsidR="001A6C43" w:rsidRPr="00CB3DDA" w:rsidRDefault="00CB3FC0" w:rsidP="00CB3FC0">
            <w:pPr>
              <w:pStyle w:val="Default"/>
              <w:tabs>
                <w:tab w:val="left" w:pos="1189"/>
              </w:tabs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твечает за конвертацию используемых в приложении данных</w:t>
            </w:r>
          </w:p>
        </w:tc>
      </w:tr>
      <w:tr w:rsidR="001A6C43" w14:paraId="186E9F41" w14:textId="77777777" w:rsidTr="009C3E1B">
        <w:trPr>
          <w:jc w:val="center"/>
        </w:trPr>
        <w:tc>
          <w:tcPr>
            <w:tcW w:w="4743" w:type="dxa"/>
          </w:tcPr>
          <w:p w14:paraId="4CAD1826" w14:textId="5A18DDF0" w:rsidR="001A6C43" w:rsidRPr="001A6C43" w:rsidRDefault="001A6C43" w:rsidP="009C3E1B">
            <w:pPr>
              <w:pStyle w:val="Default"/>
              <w:rPr>
                <w:sz w:val="22"/>
                <w:szCs w:val="22"/>
                <w:lang w:val="en-US"/>
              </w:rPr>
            </w:pPr>
            <w:proofErr w:type="spellStart"/>
            <w:r>
              <w:rPr>
                <w:sz w:val="22"/>
                <w:szCs w:val="22"/>
                <w:lang w:val="en-US"/>
              </w:rPr>
              <w:t>VideoActivity</w:t>
            </w:r>
            <w:proofErr w:type="spellEnd"/>
          </w:p>
        </w:tc>
        <w:tc>
          <w:tcPr>
            <w:tcW w:w="4813" w:type="dxa"/>
          </w:tcPr>
          <w:p w14:paraId="27844598" w14:textId="0D734C68" w:rsidR="001A6C43" w:rsidRDefault="00CB3FC0" w:rsidP="00CB3FC0">
            <w:pPr>
              <w:pStyle w:val="Defaul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Отвечает за прорисовку экрана, на котором пользователь имеет возможность выбрать видеофайлы для конкретного экскурсионного объекта</w:t>
            </w:r>
          </w:p>
        </w:tc>
      </w:tr>
      <w:tr w:rsidR="001A6C43" w14:paraId="1F883761" w14:textId="77777777" w:rsidTr="009C3E1B">
        <w:trPr>
          <w:jc w:val="center"/>
        </w:trPr>
        <w:tc>
          <w:tcPr>
            <w:tcW w:w="4743" w:type="dxa"/>
          </w:tcPr>
          <w:p w14:paraId="05FCCB01" w14:textId="0707189B" w:rsidR="001A6C43" w:rsidRPr="001A6C43" w:rsidRDefault="001A6C43" w:rsidP="009C3E1B">
            <w:pPr>
              <w:pStyle w:val="Default"/>
              <w:rPr>
                <w:sz w:val="22"/>
                <w:szCs w:val="22"/>
                <w:lang w:val="en-US"/>
              </w:rPr>
            </w:pPr>
            <w:proofErr w:type="spellStart"/>
            <w:r>
              <w:rPr>
                <w:sz w:val="22"/>
                <w:szCs w:val="22"/>
                <w:lang w:val="en-US"/>
              </w:rPr>
              <w:lastRenderedPageBreak/>
              <w:t>ViewHolder</w:t>
            </w:r>
            <w:proofErr w:type="spellEnd"/>
          </w:p>
        </w:tc>
        <w:tc>
          <w:tcPr>
            <w:tcW w:w="4813" w:type="dxa"/>
          </w:tcPr>
          <w:p w14:paraId="4E048C53" w14:textId="03A747E2" w:rsidR="001A6C43" w:rsidRDefault="00CB3FC0" w:rsidP="009C3E1B">
            <w:pPr>
              <w:pStyle w:val="Defaul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Отвечает за </w:t>
            </w:r>
            <w:r w:rsidRPr="00CB3FC0">
              <w:rPr>
                <w:sz w:val="22"/>
                <w:szCs w:val="22"/>
              </w:rPr>
              <w:t>каждый отдельный объект в листах на страницах видео и аудио</w:t>
            </w:r>
          </w:p>
        </w:tc>
      </w:tr>
      <w:tr w:rsidR="00DC671E" w14:paraId="3224B36B" w14:textId="77777777" w:rsidTr="00CB3DDA">
        <w:trPr>
          <w:jc w:val="center"/>
        </w:trPr>
        <w:tc>
          <w:tcPr>
            <w:tcW w:w="4743" w:type="dxa"/>
          </w:tcPr>
          <w:p w14:paraId="7D096C1C" w14:textId="4503D5A1" w:rsidR="00DC671E" w:rsidRDefault="00DC671E" w:rsidP="00CB3DDA">
            <w:pPr>
              <w:pStyle w:val="Default"/>
              <w:rPr>
                <w:sz w:val="22"/>
                <w:szCs w:val="22"/>
                <w:lang w:val="en-US"/>
              </w:rPr>
            </w:pPr>
            <w:proofErr w:type="spellStart"/>
            <w:r>
              <w:rPr>
                <w:sz w:val="22"/>
                <w:szCs w:val="22"/>
                <w:lang w:val="en-US"/>
              </w:rPr>
              <w:t>DataClass</w:t>
            </w:r>
            <w:proofErr w:type="spellEnd"/>
          </w:p>
        </w:tc>
        <w:tc>
          <w:tcPr>
            <w:tcW w:w="4813" w:type="dxa"/>
          </w:tcPr>
          <w:p w14:paraId="6D856947" w14:textId="3B9551E8" w:rsidR="00DC671E" w:rsidRPr="00CB3DDA" w:rsidRDefault="00DC671E" w:rsidP="00DC671E">
            <w:pPr>
              <w:pStyle w:val="Defaul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К</w:t>
            </w:r>
            <w:r w:rsidRPr="00DC671E">
              <w:rPr>
                <w:sz w:val="22"/>
                <w:szCs w:val="22"/>
              </w:rPr>
              <w:t>ласс, хранящий в себе информацию о всех мультимедиа объектах</w:t>
            </w:r>
          </w:p>
        </w:tc>
      </w:tr>
      <w:tr w:rsidR="00DC671E" w14:paraId="65F26D57" w14:textId="77777777" w:rsidTr="00DC671E">
        <w:trPr>
          <w:trHeight w:val="77"/>
          <w:jc w:val="center"/>
        </w:trPr>
        <w:tc>
          <w:tcPr>
            <w:tcW w:w="4743" w:type="dxa"/>
          </w:tcPr>
          <w:p w14:paraId="5ADA7D60" w14:textId="3226867D" w:rsidR="00DC671E" w:rsidRPr="00DC671E" w:rsidRDefault="00983161" w:rsidP="009C3E1B">
            <w:pPr>
              <w:pStyle w:val="Default"/>
              <w:rPr>
                <w:sz w:val="22"/>
                <w:szCs w:val="22"/>
              </w:rPr>
            </w:pPr>
            <w:proofErr w:type="spellStart"/>
            <w:r>
              <w:rPr>
                <w:sz w:val="22"/>
                <w:szCs w:val="22"/>
              </w:rPr>
              <w:t>ConnectionDetect</w:t>
            </w:r>
            <w:proofErr w:type="spellEnd"/>
            <w:r>
              <w:rPr>
                <w:sz w:val="22"/>
                <w:szCs w:val="22"/>
                <w:lang w:val="en-US"/>
              </w:rPr>
              <w:t>o</w:t>
            </w:r>
            <w:r w:rsidR="00DC671E" w:rsidRPr="00DC671E">
              <w:rPr>
                <w:sz w:val="22"/>
                <w:szCs w:val="22"/>
              </w:rPr>
              <w:t>r</w:t>
            </w:r>
          </w:p>
        </w:tc>
        <w:tc>
          <w:tcPr>
            <w:tcW w:w="4813" w:type="dxa"/>
          </w:tcPr>
          <w:p w14:paraId="0B08A6C4" w14:textId="474660F1" w:rsidR="00DC671E" w:rsidRPr="00DC671E" w:rsidRDefault="00DC671E" w:rsidP="00DC671E">
            <w:pPr>
              <w:pStyle w:val="HTML"/>
              <w:shd w:val="clear" w:color="auto" w:fill="FFFFFF"/>
              <w:rPr>
                <w:rFonts w:ascii="Times New Roman" w:eastAsiaTheme="minorHAnsi" w:hAnsi="Times New Roman" w:cs="Times New Roman"/>
                <w:color w:val="000000"/>
                <w:sz w:val="22"/>
                <w:szCs w:val="22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color w:val="000000"/>
                <w:sz w:val="22"/>
                <w:szCs w:val="22"/>
                <w:lang w:eastAsia="en-US"/>
              </w:rPr>
              <w:t>К</w:t>
            </w:r>
            <w:r w:rsidRPr="00DC671E">
              <w:rPr>
                <w:rFonts w:ascii="Times New Roman" w:eastAsiaTheme="minorHAnsi" w:hAnsi="Times New Roman" w:cs="Times New Roman"/>
                <w:color w:val="000000"/>
                <w:sz w:val="22"/>
                <w:szCs w:val="22"/>
                <w:lang w:eastAsia="en-US"/>
              </w:rPr>
              <w:t>ласс связанный с наличием подключения к интернету</w:t>
            </w:r>
          </w:p>
        </w:tc>
      </w:tr>
      <w:tr w:rsidR="00EE3FAE" w14:paraId="76E1FE22" w14:textId="77777777" w:rsidTr="00EE3FAE">
        <w:trPr>
          <w:trHeight w:val="77"/>
          <w:jc w:val="center"/>
        </w:trPr>
        <w:tc>
          <w:tcPr>
            <w:tcW w:w="4743" w:type="dxa"/>
          </w:tcPr>
          <w:p w14:paraId="2603FB73" w14:textId="644CD04C" w:rsidR="00EE3FAE" w:rsidRPr="00EE3FAE" w:rsidRDefault="00EE3FAE" w:rsidP="00EE3FAE">
            <w:pPr>
              <w:pStyle w:val="Default"/>
              <w:rPr>
                <w:sz w:val="22"/>
                <w:szCs w:val="22"/>
                <w:lang w:val="en-US"/>
              </w:rPr>
            </w:pPr>
            <w:proofErr w:type="spellStart"/>
            <w:r>
              <w:rPr>
                <w:sz w:val="22"/>
                <w:szCs w:val="22"/>
                <w:lang w:val="en-US"/>
              </w:rPr>
              <w:t>DropboxData</w:t>
            </w:r>
            <w:proofErr w:type="spellEnd"/>
          </w:p>
        </w:tc>
        <w:tc>
          <w:tcPr>
            <w:tcW w:w="4813" w:type="dxa"/>
          </w:tcPr>
          <w:p w14:paraId="01D22BAB" w14:textId="031E0476" w:rsidR="00EE3FAE" w:rsidRPr="00E93E9C" w:rsidRDefault="00EE3FAE" w:rsidP="00EE3FAE">
            <w:pPr>
              <w:pStyle w:val="HTML"/>
              <w:shd w:val="clear" w:color="auto" w:fill="FFFFFF"/>
              <w:rPr>
                <w:rFonts w:ascii="Times New Roman" w:eastAsiaTheme="minorHAnsi" w:hAnsi="Times New Roman" w:cs="Times New Roman"/>
                <w:color w:val="000000"/>
                <w:sz w:val="22"/>
                <w:szCs w:val="22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color w:val="000000"/>
                <w:sz w:val="22"/>
                <w:szCs w:val="22"/>
                <w:lang w:eastAsia="en-US"/>
              </w:rPr>
              <w:t xml:space="preserve">Интерфейс, хранящий все данных </w:t>
            </w:r>
            <w:r>
              <w:rPr>
                <w:rFonts w:ascii="Times New Roman" w:eastAsiaTheme="minorHAnsi" w:hAnsi="Times New Roman" w:cs="Times New Roman"/>
                <w:color w:val="000000"/>
                <w:sz w:val="22"/>
                <w:szCs w:val="22"/>
                <w:lang w:val="en-US" w:eastAsia="en-US"/>
              </w:rPr>
              <w:t>Dropbox</w:t>
            </w:r>
          </w:p>
        </w:tc>
      </w:tr>
      <w:tr w:rsidR="00EE3FAE" w14:paraId="4D9717FB" w14:textId="77777777" w:rsidTr="00EE3FAE">
        <w:trPr>
          <w:trHeight w:val="77"/>
          <w:jc w:val="center"/>
        </w:trPr>
        <w:tc>
          <w:tcPr>
            <w:tcW w:w="4743" w:type="dxa"/>
          </w:tcPr>
          <w:p w14:paraId="56DF5557" w14:textId="71DFDB15" w:rsidR="00EE3FAE" w:rsidRPr="00EE3FAE" w:rsidRDefault="00EE3FAE" w:rsidP="00EE3FAE">
            <w:pPr>
              <w:pStyle w:val="Default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Excursion</w:t>
            </w:r>
          </w:p>
        </w:tc>
        <w:tc>
          <w:tcPr>
            <w:tcW w:w="4813" w:type="dxa"/>
          </w:tcPr>
          <w:p w14:paraId="50D9C63E" w14:textId="34773ABA" w:rsidR="00EE3FAE" w:rsidRDefault="00EE3FAE" w:rsidP="00EE3FAE">
            <w:pPr>
              <w:pStyle w:val="HTML"/>
              <w:shd w:val="clear" w:color="auto" w:fill="FFFFFF"/>
              <w:rPr>
                <w:rFonts w:ascii="Times New Roman" w:eastAsiaTheme="minorHAnsi" w:hAnsi="Times New Roman" w:cs="Times New Roman"/>
                <w:color w:val="000000"/>
                <w:sz w:val="22"/>
                <w:szCs w:val="22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color w:val="000000"/>
                <w:sz w:val="22"/>
                <w:szCs w:val="22"/>
                <w:lang w:eastAsia="en-US"/>
              </w:rPr>
              <w:t>Класс – экскурсия</w:t>
            </w:r>
          </w:p>
        </w:tc>
      </w:tr>
      <w:tr w:rsidR="00EE3FAE" w14:paraId="567BBE9F" w14:textId="77777777" w:rsidTr="00EE3FAE">
        <w:trPr>
          <w:trHeight w:val="77"/>
          <w:jc w:val="center"/>
        </w:trPr>
        <w:tc>
          <w:tcPr>
            <w:tcW w:w="4743" w:type="dxa"/>
          </w:tcPr>
          <w:p w14:paraId="387FE1C2" w14:textId="33E4AEEA" w:rsidR="00EE3FAE" w:rsidRPr="00EE3FAE" w:rsidRDefault="00EE3FAE" w:rsidP="00EE3FAE">
            <w:pPr>
              <w:pStyle w:val="Default"/>
              <w:rPr>
                <w:sz w:val="22"/>
                <w:szCs w:val="22"/>
                <w:lang w:val="en-US"/>
              </w:rPr>
            </w:pPr>
            <w:proofErr w:type="spellStart"/>
            <w:r>
              <w:rPr>
                <w:sz w:val="22"/>
                <w:szCs w:val="22"/>
                <w:lang w:val="en-US"/>
              </w:rPr>
              <w:t>ExcursionObject</w:t>
            </w:r>
            <w:proofErr w:type="spellEnd"/>
          </w:p>
        </w:tc>
        <w:tc>
          <w:tcPr>
            <w:tcW w:w="4813" w:type="dxa"/>
          </w:tcPr>
          <w:p w14:paraId="1D04A6B2" w14:textId="0A12CE80" w:rsidR="00EE3FAE" w:rsidRPr="00EE3FAE" w:rsidRDefault="00EE3FAE" w:rsidP="00EE3FAE">
            <w:pPr>
              <w:pStyle w:val="HTML"/>
              <w:shd w:val="clear" w:color="auto" w:fill="FFFFFF"/>
              <w:rPr>
                <w:rFonts w:ascii="Times New Roman" w:eastAsiaTheme="minorHAnsi" w:hAnsi="Times New Roman" w:cs="Times New Roman"/>
                <w:color w:val="000000"/>
                <w:sz w:val="22"/>
                <w:szCs w:val="22"/>
                <w:lang w:val="en-US" w:eastAsia="en-US"/>
              </w:rPr>
            </w:pPr>
            <w:r>
              <w:rPr>
                <w:rFonts w:ascii="Times New Roman" w:eastAsiaTheme="minorHAnsi" w:hAnsi="Times New Roman" w:cs="Times New Roman"/>
                <w:color w:val="000000"/>
                <w:sz w:val="22"/>
                <w:szCs w:val="22"/>
                <w:lang w:eastAsia="en-US"/>
              </w:rPr>
              <w:t>Класс – объект экскурсии</w:t>
            </w:r>
          </w:p>
        </w:tc>
      </w:tr>
      <w:tr w:rsidR="00EE3FAE" w14:paraId="47D6EF9B" w14:textId="77777777" w:rsidTr="00DC671E">
        <w:trPr>
          <w:trHeight w:val="77"/>
          <w:jc w:val="center"/>
        </w:trPr>
        <w:tc>
          <w:tcPr>
            <w:tcW w:w="4743" w:type="dxa"/>
          </w:tcPr>
          <w:p w14:paraId="4FEA0040" w14:textId="67170B44" w:rsidR="00EE3FAE" w:rsidRPr="00EE3FAE" w:rsidRDefault="00EE3FAE" w:rsidP="009C3E1B">
            <w:pPr>
              <w:pStyle w:val="Default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Settings</w:t>
            </w:r>
          </w:p>
        </w:tc>
        <w:tc>
          <w:tcPr>
            <w:tcW w:w="4813" w:type="dxa"/>
          </w:tcPr>
          <w:p w14:paraId="5F1871E9" w14:textId="09ED6BBF" w:rsidR="00EE3FAE" w:rsidRPr="00EE3FAE" w:rsidRDefault="00EE3FAE" w:rsidP="00DC671E">
            <w:pPr>
              <w:pStyle w:val="HTML"/>
              <w:shd w:val="clear" w:color="auto" w:fill="FFFFFF"/>
              <w:rPr>
                <w:rFonts w:ascii="Times New Roman" w:eastAsiaTheme="minorHAnsi" w:hAnsi="Times New Roman" w:cs="Times New Roman"/>
                <w:color w:val="000000"/>
                <w:sz w:val="22"/>
                <w:szCs w:val="22"/>
                <w:lang w:val="en-US" w:eastAsia="en-US"/>
              </w:rPr>
            </w:pPr>
            <w:r>
              <w:rPr>
                <w:rFonts w:ascii="Times New Roman" w:eastAsiaTheme="minorHAnsi" w:hAnsi="Times New Roman" w:cs="Times New Roman"/>
                <w:color w:val="000000"/>
                <w:sz w:val="22"/>
                <w:szCs w:val="22"/>
                <w:lang w:eastAsia="en-US"/>
              </w:rPr>
              <w:t xml:space="preserve">Класс настроек </w:t>
            </w:r>
            <w:r>
              <w:rPr>
                <w:rFonts w:ascii="Times New Roman" w:eastAsiaTheme="minorHAnsi" w:hAnsi="Times New Roman" w:cs="Times New Roman"/>
                <w:color w:val="000000"/>
                <w:sz w:val="22"/>
                <w:szCs w:val="22"/>
                <w:lang w:val="en-US" w:eastAsia="en-US"/>
              </w:rPr>
              <w:t>Dropbox</w:t>
            </w:r>
          </w:p>
        </w:tc>
      </w:tr>
    </w:tbl>
    <w:p w14:paraId="393ABAD8" w14:textId="77777777" w:rsidR="00590E7C" w:rsidRDefault="00590E7C" w:rsidP="00590E7C">
      <w:pPr>
        <w:pStyle w:val="1"/>
        <w:jc w:val="right"/>
        <w:rPr>
          <w:szCs w:val="24"/>
        </w:rPr>
      </w:pPr>
      <w:bookmarkStart w:id="9" w:name="_Toc440311004"/>
      <w:r>
        <w:t>ПРИЛОЖЕНИЕ 2</w:t>
      </w:r>
      <w:bookmarkEnd w:id="9"/>
    </w:p>
    <w:p w14:paraId="1D1ED4CD" w14:textId="77777777" w:rsidR="00590E7C" w:rsidRDefault="00590E7C" w:rsidP="00590E7C">
      <w:pPr>
        <w:widowControl w:val="0"/>
        <w:autoSpaceDE w:val="0"/>
        <w:autoSpaceDN w:val="0"/>
        <w:adjustRightInd w:val="0"/>
        <w:spacing w:after="0" w:line="253" w:lineRule="exact"/>
        <w:rPr>
          <w:rFonts w:ascii="Times New Roman" w:hAnsi="Times New Roman" w:cs="Times New Roman"/>
          <w:sz w:val="24"/>
          <w:szCs w:val="24"/>
        </w:rPr>
      </w:pPr>
    </w:p>
    <w:p w14:paraId="42D67844" w14:textId="77777777" w:rsidR="00590E7C" w:rsidRDefault="00590E7C" w:rsidP="00590E7C">
      <w:pPr>
        <w:widowControl w:val="0"/>
        <w:autoSpaceDE w:val="0"/>
        <w:autoSpaceDN w:val="0"/>
        <w:adjustRightInd w:val="0"/>
        <w:spacing w:after="0" w:line="240" w:lineRule="auto"/>
        <w:ind w:left="960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0B0CC9">
        <w:rPr>
          <w:rFonts w:ascii="Times New Roman" w:hAnsi="Times New Roman" w:cs="Times New Roman"/>
          <w:b/>
          <w:bCs/>
          <w:sz w:val="24"/>
          <w:szCs w:val="24"/>
        </w:rPr>
        <w:t>Описание и функциональное назначение методов, полей и свойств, вложенны</w:t>
      </w:r>
      <w:r>
        <w:rPr>
          <w:rFonts w:ascii="Times New Roman" w:hAnsi="Times New Roman" w:cs="Times New Roman"/>
          <w:b/>
          <w:bCs/>
          <w:sz w:val="24"/>
          <w:szCs w:val="24"/>
        </w:rPr>
        <w:t>х т</w:t>
      </w:r>
      <w:r w:rsidRPr="000207A7">
        <w:rPr>
          <w:rFonts w:ascii="Times New Roman" w:hAnsi="Times New Roman" w:cs="Times New Roman"/>
          <w:b/>
          <w:bCs/>
          <w:sz w:val="24"/>
          <w:szCs w:val="24"/>
        </w:rPr>
        <w:t>ип</w:t>
      </w:r>
      <w:r>
        <w:rPr>
          <w:rFonts w:ascii="Times New Roman" w:hAnsi="Times New Roman" w:cs="Times New Roman"/>
          <w:b/>
          <w:bCs/>
          <w:sz w:val="24"/>
          <w:szCs w:val="24"/>
        </w:rPr>
        <w:t>ов</w:t>
      </w:r>
    </w:p>
    <w:p w14:paraId="4E2AEE9A" w14:textId="57E1EDF3" w:rsidR="00590E7C" w:rsidRPr="00E713C0" w:rsidRDefault="00E713C0" w:rsidP="00E713C0">
      <w:pPr>
        <w:pStyle w:val="ab"/>
        <w:numPr>
          <w:ilvl w:val="0"/>
          <w:numId w:val="21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E713C0">
        <w:rPr>
          <w:rFonts w:ascii="Times New Roman" w:hAnsi="Times New Roman" w:cs="Times New Roman"/>
          <w:sz w:val="24"/>
          <w:szCs w:val="24"/>
        </w:rPr>
        <w:t>API_Listener</w:t>
      </w:r>
      <w:proofErr w:type="spellEnd"/>
      <w:r w:rsidR="00590E7C" w:rsidRPr="00E713C0"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E713C0">
        <w:rPr>
          <w:rFonts w:ascii="Times New Roman" w:hAnsi="Times New Roman" w:cs="Times New Roman"/>
          <w:sz w:val="24"/>
          <w:szCs w:val="24"/>
          <w:lang w:val="en-US"/>
        </w:rPr>
        <w:t>java</w:t>
      </w:r>
      <w:r w:rsidR="00590E7C" w:rsidRPr="00E713C0">
        <w:rPr>
          <w:rFonts w:ascii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8752" behindDoc="1" locked="0" layoutInCell="0" allowOverlap="1" wp14:anchorId="558BE311" wp14:editId="7292F597">
                <wp:simplePos x="0" y="0"/>
                <wp:positionH relativeFrom="column">
                  <wp:posOffset>6629400</wp:posOffset>
                </wp:positionH>
                <wp:positionV relativeFrom="paragraph">
                  <wp:posOffset>-8890</wp:posOffset>
                </wp:positionV>
                <wp:extent cx="12700" cy="12065"/>
                <wp:effectExtent l="3175" t="0" r="3175" b="0"/>
                <wp:wrapNone/>
                <wp:docPr id="70" name="Прямоугольник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00" cy="12065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13EF0D1" id="Прямоугольник 70" o:spid="_x0000_s1026" style="position:absolute;margin-left:522pt;margin-top:-.7pt;width:1pt;height:.95pt;z-index:-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" o:allowincell="f" fillcolor="black" stroked="f"/>
            </w:pict>
          </mc:Fallback>
        </mc:AlternateConten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006"/>
        <w:gridCol w:w="2097"/>
        <w:gridCol w:w="2097"/>
        <w:gridCol w:w="2018"/>
        <w:gridCol w:w="2083"/>
      </w:tblGrid>
      <w:tr w:rsidR="00590E7C" w14:paraId="6FDC672C" w14:textId="77777777" w:rsidTr="009C3E1B">
        <w:trPr>
          <w:jc w:val="center"/>
        </w:trPr>
        <w:tc>
          <w:tcPr>
            <w:tcW w:w="10301" w:type="dxa"/>
            <w:gridSpan w:val="5"/>
          </w:tcPr>
          <w:p w14:paraId="60106415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тоды</w:t>
            </w:r>
          </w:p>
        </w:tc>
      </w:tr>
      <w:tr w:rsidR="00590E7C" w:rsidRPr="001C1F2E" w14:paraId="15BF3F29" w14:textId="77777777" w:rsidTr="009C3E1B">
        <w:trPr>
          <w:jc w:val="center"/>
        </w:trPr>
        <w:tc>
          <w:tcPr>
            <w:tcW w:w="2006" w:type="dxa"/>
          </w:tcPr>
          <w:p w14:paraId="756EF240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Имя</w:t>
            </w:r>
          </w:p>
        </w:tc>
        <w:tc>
          <w:tcPr>
            <w:tcW w:w="2097" w:type="dxa"/>
          </w:tcPr>
          <w:p w14:paraId="3C50776A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Мод. доступа</w:t>
            </w:r>
          </w:p>
        </w:tc>
        <w:tc>
          <w:tcPr>
            <w:tcW w:w="2097" w:type="dxa"/>
          </w:tcPr>
          <w:p w14:paraId="7601E237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Аргументы</w:t>
            </w:r>
          </w:p>
        </w:tc>
        <w:tc>
          <w:tcPr>
            <w:tcW w:w="2018" w:type="dxa"/>
          </w:tcPr>
          <w:p w14:paraId="41504779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Тип</w:t>
            </w:r>
          </w:p>
        </w:tc>
        <w:tc>
          <w:tcPr>
            <w:tcW w:w="2083" w:type="dxa"/>
          </w:tcPr>
          <w:p w14:paraId="3FD2D196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Назначение</w:t>
            </w:r>
          </w:p>
        </w:tc>
      </w:tr>
      <w:tr w:rsidR="00590E7C" w:rsidRPr="001C1F2E" w14:paraId="6C64B511" w14:textId="77777777" w:rsidTr="009C3E1B">
        <w:trPr>
          <w:jc w:val="center"/>
        </w:trPr>
        <w:tc>
          <w:tcPr>
            <w:tcW w:w="2006" w:type="dxa"/>
          </w:tcPr>
          <w:p w14:paraId="57202A71" w14:textId="77777777" w:rsidR="00E713C0" w:rsidRPr="00E713C0" w:rsidRDefault="00E713C0" w:rsidP="00E713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E713C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nSuccess</w:t>
            </w:r>
            <w:proofErr w:type="spellEnd"/>
          </w:p>
          <w:p w14:paraId="64E6CF4D" w14:textId="068FD662" w:rsidR="00590E7C" w:rsidRPr="001C1F2E" w:rsidRDefault="00590E7C" w:rsidP="00E713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097" w:type="dxa"/>
          </w:tcPr>
          <w:p w14:paraId="2D1BF4E7" w14:textId="77777777" w:rsidR="00E713C0" w:rsidRPr="00E713C0" w:rsidRDefault="00E713C0" w:rsidP="00E713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E713C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  <w:p w14:paraId="05AB9AC9" w14:textId="4BCA5B43" w:rsidR="00590E7C" w:rsidRPr="001C1F2E" w:rsidRDefault="00590E7C" w:rsidP="00E713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097" w:type="dxa"/>
          </w:tcPr>
          <w:p w14:paraId="3D264789" w14:textId="77777777" w:rsidR="00E713C0" w:rsidRPr="00E713C0" w:rsidRDefault="00E713C0" w:rsidP="00E713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E713C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int</w:t>
            </w:r>
            <w:proofErr w:type="spellEnd"/>
            <w:r w:rsidRPr="00E713C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E713C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requestnumber</w:t>
            </w:r>
            <w:proofErr w:type="spellEnd"/>
            <w:r w:rsidRPr="00E713C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, </w:t>
            </w:r>
            <w:proofErr w:type="spellStart"/>
            <w:r w:rsidRPr="00E713C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bject</w:t>
            </w:r>
            <w:proofErr w:type="spellEnd"/>
            <w:r w:rsidRPr="00E713C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E713C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bj</w:t>
            </w:r>
            <w:proofErr w:type="spellEnd"/>
          </w:p>
          <w:p w14:paraId="235DD462" w14:textId="2E278501" w:rsidR="00590E7C" w:rsidRPr="001C1F2E" w:rsidRDefault="00590E7C" w:rsidP="00E713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018" w:type="dxa"/>
          </w:tcPr>
          <w:p w14:paraId="61A97264" w14:textId="77777777" w:rsidR="00590E7C" w:rsidRPr="001C1F2E" w:rsidRDefault="00590E7C" w:rsidP="00E713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void</w:t>
            </w:r>
            <w:proofErr w:type="spellEnd"/>
          </w:p>
        </w:tc>
        <w:tc>
          <w:tcPr>
            <w:tcW w:w="2083" w:type="dxa"/>
          </w:tcPr>
          <w:p w14:paraId="43D315E6" w14:textId="331ECADB" w:rsidR="00E713C0" w:rsidRPr="00E713C0" w:rsidRDefault="00E713C0" w:rsidP="00E713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E713C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Загрузка</w:t>
            </w:r>
            <w:r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объектов</w:t>
            </w:r>
            <w:r w:rsidRPr="00E713C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прошла успешно</w:t>
            </w:r>
          </w:p>
          <w:p w14:paraId="3C964869" w14:textId="115D5002" w:rsidR="00590E7C" w:rsidRPr="001C1F2E" w:rsidRDefault="00590E7C" w:rsidP="00E713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</w:tr>
      <w:tr w:rsidR="00590E7C" w:rsidRPr="001C1F2E" w14:paraId="733A2B0B" w14:textId="77777777" w:rsidTr="009C3E1B">
        <w:trPr>
          <w:jc w:val="center"/>
        </w:trPr>
        <w:tc>
          <w:tcPr>
            <w:tcW w:w="2006" w:type="dxa"/>
          </w:tcPr>
          <w:p w14:paraId="4E725F4E" w14:textId="77777777" w:rsidR="00E713C0" w:rsidRPr="00E713C0" w:rsidRDefault="00E713C0" w:rsidP="00E713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E713C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nFail</w:t>
            </w:r>
            <w:proofErr w:type="spellEnd"/>
          </w:p>
          <w:p w14:paraId="6E832D9B" w14:textId="015C5696" w:rsidR="00590E7C" w:rsidRPr="001C1F2E" w:rsidRDefault="00590E7C" w:rsidP="00E713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097" w:type="dxa"/>
          </w:tcPr>
          <w:p w14:paraId="3D3BAF31" w14:textId="77777777" w:rsidR="00E713C0" w:rsidRPr="00E713C0" w:rsidRDefault="00E713C0" w:rsidP="00E713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E713C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  <w:p w14:paraId="39798AD2" w14:textId="56EC2B08" w:rsidR="00590E7C" w:rsidRPr="00C87BBC" w:rsidRDefault="00590E7C" w:rsidP="00E713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</w:pPr>
          </w:p>
        </w:tc>
        <w:tc>
          <w:tcPr>
            <w:tcW w:w="2097" w:type="dxa"/>
          </w:tcPr>
          <w:p w14:paraId="068146A8" w14:textId="77777777" w:rsidR="00E713C0" w:rsidRPr="00E713C0" w:rsidRDefault="00E713C0" w:rsidP="00E713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E713C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String</w:t>
            </w:r>
            <w:proofErr w:type="spellEnd"/>
            <w:r w:rsidRPr="00E713C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E713C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errormessage</w:t>
            </w:r>
            <w:proofErr w:type="spellEnd"/>
          </w:p>
          <w:p w14:paraId="06CF6958" w14:textId="0052E0A8" w:rsidR="00590E7C" w:rsidRPr="001C1F2E" w:rsidRDefault="00590E7C" w:rsidP="00E713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018" w:type="dxa"/>
          </w:tcPr>
          <w:p w14:paraId="5E08FA48" w14:textId="77777777" w:rsidR="00590E7C" w:rsidRPr="001C1F2E" w:rsidRDefault="00590E7C" w:rsidP="00E713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void</w:t>
            </w:r>
            <w:proofErr w:type="spellEnd"/>
          </w:p>
        </w:tc>
        <w:tc>
          <w:tcPr>
            <w:tcW w:w="2083" w:type="dxa"/>
          </w:tcPr>
          <w:p w14:paraId="42E7E3D4" w14:textId="3CB220B2" w:rsidR="00E713C0" w:rsidRPr="00E713C0" w:rsidRDefault="00C87BBC" w:rsidP="00E713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В</w:t>
            </w:r>
            <w:r w:rsidR="00E713C0" w:rsidRPr="00E713C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озникли проблемы при загрузке</w:t>
            </w:r>
            <w:r w:rsidR="00E713C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объектов</w:t>
            </w:r>
          </w:p>
          <w:p w14:paraId="19768788" w14:textId="2DC6E910" w:rsidR="00590E7C" w:rsidRPr="001C1F2E" w:rsidRDefault="00590E7C" w:rsidP="00E713C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</w:tr>
    </w:tbl>
    <w:p w14:paraId="12CCEB73" w14:textId="77777777" w:rsidR="00590E7C" w:rsidRPr="009F2F4B" w:rsidRDefault="00590E7C" w:rsidP="00590E7C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highlight w:val="white"/>
        </w:rPr>
      </w:pPr>
      <w:r w:rsidRPr="00C87BBC">
        <w:rPr>
          <w:rFonts w:ascii="Times New Roman" w:hAnsi="Times New Roman" w:cs="Times New Roman"/>
          <w:sz w:val="24"/>
          <w:szCs w:val="24"/>
          <w:highlight w:val="white"/>
        </w:rPr>
        <w:t xml:space="preserve"> </w:t>
      </w:r>
    </w:p>
    <w:p w14:paraId="5A714C3B" w14:textId="0B53D87F" w:rsidR="00590E7C" w:rsidRPr="009F2F4B" w:rsidRDefault="009F2F4B" w:rsidP="00590E7C">
      <w:pPr>
        <w:pStyle w:val="ab"/>
        <w:widowControl w:val="0"/>
        <w:numPr>
          <w:ilvl w:val="0"/>
          <w:numId w:val="21"/>
        </w:numPr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9F2F4B">
        <w:rPr>
          <w:rFonts w:ascii="Times New Roman" w:hAnsi="Times New Roman" w:cs="Times New Roman"/>
          <w:sz w:val="24"/>
          <w:szCs w:val="24"/>
        </w:rPr>
        <w:t>AudioActivity</w:t>
      </w:r>
      <w:r w:rsidRPr="009F2F4B">
        <w:rPr>
          <w:rFonts w:ascii="Times New Roman" w:hAnsi="Times New Roman" w:cs="Times New Roman"/>
          <w:sz w:val="24"/>
          <w:szCs w:val="24"/>
          <w:highlight w:val="white"/>
        </w:rPr>
        <w:t>.java</w:t>
      </w:r>
    </w:p>
    <w:p w14:paraId="478648C7" w14:textId="77777777" w:rsidR="00590E7C" w:rsidRPr="00345DCD" w:rsidRDefault="00590E7C" w:rsidP="00590E7C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802"/>
        <w:gridCol w:w="2591"/>
        <w:gridCol w:w="2458"/>
        <w:gridCol w:w="2570"/>
      </w:tblGrid>
      <w:tr w:rsidR="00590E7C" w14:paraId="520D1565" w14:textId="77777777" w:rsidTr="00C87BBC">
        <w:trPr>
          <w:jc w:val="center"/>
        </w:trPr>
        <w:tc>
          <w:tcPr>
            <w:tcW w:w="10421" w:type="dxa"/>
            <w:gridSpan w:val="4"/>
          </w:tcPr>
          <w:p w14:paraId="05A2CFD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я</w:t>
            </w:r>
          </w:p>
        </w:tc>
      </w:tr>
      <w:tr w:rsidR="00590E7C" w14:paraId="6B2096C2" w14:textId="77777777" w:rsidTr="00C87BBC">
        <w:trPr>
          <w:jc w:val="center"/>
        </w:trPr>
        <w:tc>
          <w:tcPr>
            <w:tcW w:w="2802" w:type="dxa"/>
          </w:tcPr>
          <w:p w14:paraId="5AFAA1C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2591" w:type="dxa"/>
          </w:tcPr>
          <w:p w14:paraId="5C1E14B5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од.доступа</w:t>
            </w:r>
            <w:proofErr w:type="spellEnd"/>
          </w:p>
        </w:tc>
        <w:tc>
          <w:tcPr>
            <w:tcW w:w="2458" w:type="dxa"/>
          </w:tcPr>
          <w:p w14:paraId="090D386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2570" w:type="dxa"/>
          </w:tcPr>
          <w:p w14:paraId="5B3A6AD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C87BBC" w14:paraId="3024C524" w14:textId="77777777" w:rsidTr="00C87BBC">
        <w:trPr>
          <w:jc w:val="center"/>
        </w:trPr>
        <w:tc>
          <w:tcPr>
            <w:tcW w:w="2802" w:type="dxa"/>
          </w:tcPr>
          <w:p w14:paraId="12C5A857" w14:textId="53C5AF59" w:rsidR="00C87BBC" w:rsidRP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btnPlay</w:t>
            </w:r>
            <w:proofErr w:type="spellEnd"/>
          </w:p>
        </w:tc>
        <w:tc>
          <w:tcPr>
            <w:tcW w:w="2591" w:type="dxa"/>
          </w:tcPr>
          <w:p w14:paraId="43D7CDFF" w14:textId="77777777" w:rsidR="00C87BBC" w:rsidRPr="001C1F2E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2458" w:type="dxa"/>
          </w:tcPr>
          <w:p w14:paraId="490698E9" w14:textId="03329D1A" w:rsidR="00C87BBC" w:rsidRPr="001C1F2E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ImageButton</w:t>
            </w:r>
            <w:proofErr w:type="spellEnd"/>
          </w:p>
        </w:tc>
        <w:tc>
          <w:tcPr>
            <w:tcW w:w="2570" w:type="dxa"/>
          </w:tcPr>
          <w:p w14:paraId="1D25045A" w14:textId="12095463" w:rsidR="00C87BBC" w:rsidRPr="001C1F2E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7BBC">
              <w:rPr>
                <w:rFonts w:ascii="Times New Roman" w:hAnsi="Times New Roman" w:cs="Times New Roman"/>
                <w:sz w:val="24"/>
                <w:szCs w:val="24"/>
              </w:rPr>
              <w:t xml:space="preserve">Кнопк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вопроизведения</w:t>
            </w:r>
            <w:proofErr w:type="spellEnd"/>
          </w:p>
        </w:tc>
      </w:tr>
      <w:tr w:rsidR="00C87BBC" w14:paraId="098340A7" w14:textId="77777777" w:rsidTr="00C87BBC">
        <w:trPr>
          <w:jc w:val="center"/>
        </w:trPr>
        <w:tc>
          <w:tcPr>
            <w:tcW w:w="2802" w:type="dxa"/>
          </w:tcPr>
          <w:p w14:paraId="0DABC4C2" w14:textId="171CD059" w:rsidR="00C87BBC" w:rsidRP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songCurrentDurationLabel</w:t>
            </w:r>
            <w:proofErr w:type="spellEnd"/>
          </w:p>
        </w:tc>
        <w:tc>
          <w:tcPr>
            <w:tcW w:w="2591" w:type="dxa"/>
          </w:tcPr>
          <w:p w14:paraId="11A7EF51" w14:textId="77777777" w:rsidR="00C87BBC" w:rsidRPr="001C1F2E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2458" w:type="dxa"/>
          </w:tcPr>
          <w:p w14:paraId="7294A9AD" w14:textId="47C1970E" w:rsidR="00C87BBC" w:rsidRPr="001C1F2E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TextView</w:t>
            </w:r>
            <w:proofErr w:type="spellEnd"/>
          </w:p>
        </w:tc>
        <w:tc>
          <w:tcPr>
            <w:tcW w:w="2570" w:type="dxa"/>
          </w:tcPr>
          <w:p w14:paraId="4C3E34FA" w14:textId="1A642FDD" w:rsidR="00C87BBC" w:rsidRPr="001C1F2E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Текущее время</w:t>
            </w:r>
          </w:p>
        </w:tc>
      </w:tr>
      <w:tr w:rsidR="00C87BBC" w14:paraId="5F714CF3" w14:textId="77777777" w:rsidTr="00C87BBC">
        <w:trPr>
          <w:jc w:val="center"/>
        </w:trPr>
        <w:tc>
          <w:tcPr>
            <w:tcW w:w="2802" w:type="dxa"/>
          </w:tcPr>
          <w:p w14:paraId="6551CB3C" w14:textId="2E8C81A4" w:rsidR="00C87BBC" w:rsidRP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songTotalDurationLabel</w:t>
            </w:r>
            <w:proofErr w:type="spellEnd"/>
          </w:p>
        </w:tc>
        <w:tc>
          <w:tcPr>
            <w:tcW w:w="2591" w:type="dxa"/>
          </w:tcPr>
          <w:p w14:paraId="0DEEAB65" w14:textId="17861352" w:rsidR="00C87BBC" w:rsidRPr="001C1F2E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2458" w:type="dxa"/>
          </w:tcPr>
          <w:p w14:paraId="1831F911" w14:textId="68CCDF29" w:rsidR="00C87BBC" w:rsidRP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TextView</w:t>
            </w:r>
            <w:proofErr w:type="spellEnd"/>
          </w:p>
        </w:tc>
        <w:tc>
          <w:tcPr>
            <w:tcW w:w="2570" w:type="dxa"/>
          </w:tcPr>
          <w:p w14:paraId="502CBD91" w14:textId="0B69D966" w:rsid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Длительность всей записи</w:t>
            </w:r>
          </w:p>
        </w:tc>
      </w:tr>
      <w:tr w:rsidR="00C87BBC" w14:paraId="79C0B21A" w14:textId="77777777" w:rsidTr="00C87BBC">
        <w:trPr>
          <w:jc w:val="center"/>
        </w:trPr>
        <w:tc>
          <w:tcPr>
            <w:tcW w:w="2802" w:type="dxa"/>
          </w:tcPr>
          <w:p w14:paraId="7860AEEE" w14:textId="1C89EC00" w:rsidR="00C87BBC" w:rsidRP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SongsName</w:t>
            </w:r>
            <w:proofErr w:type="spellEnd"/>
          </w:p>
        </w:tc>
        <w:tc>
          <w:tcPr>
            <w:tcW w:w="2591" w:type="dxa"/>
          </w:tcPr>
          <w:p w14:paraId="3023E9F5" w14:textId="0D9FE94A" w:rsidR="00C87BBC" w:rsidRPr="001C1F2E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2458" w:type="dxa"/>
          </w:tcPr>
          <w:p w14:paraId="6CD31B77" w14:textId="169A0808" w:rsidR="00C87BBC" w:rsidRP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TextView</w:t>
            </w:r>
            <w:proofErr w:type="spellEnd"/>
          </w:p>
        </w:tc>
        <w:tc>
          <w:tcPr>
            <w:tcW w:w="2570" w:type="dxa"/>
          </w:tcPr>
          <w:p w14:paraId="79D19EA9" w14:textId="1EECF59B" w:rsid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Имя трека</w:t>
            </w:r>
          </w:p>
        </w:tc>
      </w:tr>
      <w:tr w:rsidR="00C87BBC" w14:paraId="29643FB8" w14:textId="77777777" w:rsidTr="00C87BBC">
        <w:trPr>
          <w:jc w:val="center"/>
        </w:trPr>
        <w:tc>
          <w:tcPr>
            <w:tcW w:w="2802" w:type="dxa"/>
          </w:tcPr>
          <w:p w14:paraId="4C539278" w14:textId="01FDE355" w:rsidR="00C87BBC" w:rsidRP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Cover</w:t>
            </w:r>
            <w:proofErr w:type="spellEnd"/>
          </w:p>
        </w:tc>
        <w:tc>
          <w:tcPr>
            <w:tcW w:w="2591" w:type="dxa"/>
          </w:tcPr>
          <w:p w14:paraId="3D26D338" w14:textId="4AC56DB6" w:rsidR="00C87BBC" w:rsidRPr="001C1F2E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2458" w:type="dxa"/>
          </w:tcPr>
          <w:p w14:paraId="1581EC14" w14:textId="2E32D01B" w:rsidR="00C87BBC" w:rsidRP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ImageView</w:t>
            </w:r>
            <w:proofErr w:type="spellEnd"/>
          </w:p>
        </w:tc>
        <w:tc>
          <w:tcPr>
            <w:tcW w:w="2570" w:type="dxa"/>
          </w:tcPr>
          <w:p w14:paraId="344A81D9" w14:textId="68708225" w:rsid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бложка альбома</w:t>
            </w:r>
          </w:p>
        </w:tc>
      </w:tr>
      <w:tr w:rsidR="00C87BBC" w14:paraId="260B3F39" w14:textId="77777777" w:rsidTr="00C87BBC">
        <w:trPr>
          <w:jc w:val="center"/>
        </w:trPr>
        <w:tc>
          <w:tcPr>
            <w:tcW w:w="2802" w:type="dxa"/>
          </w:tcPr>
          <w:p w14:paraId="4B795FEE" w14:textId="58612FFD" w:rsidR="00C87BBC" w:rsidRP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mp</w:t>
            </w:r>
            <w:proofErr w:type="spellEnd"/>
          </w:p>
        </w:tc>
        <w:tc>
          <w:tcPr>
            <w:tcW w:w="2591" w:type="dxa"/>
          </w:tcPr>
          <w:p w14:paraId="0A61F82B" w14:textId="130EB0F1" w:rsidR="00C87BBC" w:rsidRPr="001C1F2E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2458" w:type="dxa"/>
          </w:tcPr>
          <w:p w14:paraId="6B7A40C4" w14:textId="6E66744C" w:rsidR="00C87BBC" w:rsidRP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MediaPlayer</w:t>
            </w:r>
            <w:proofErr w:type="spellEnd"/>
          </w:p>
        </w:tc>
        <w:tc>
          <w:tcPr>
            <w:tcW w:w="2570" w:type="dxa"/>
          </w:tcPr>
          <w:p w14:paraId="4C13936B" w14:textId="51FCD38D" w:rsid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Аудиоплеер</w:t>
            </w:r>
          </w:p>
        </w:tc>
      </w:tr>
      <w:tr w:rsidR="00C87BBC" w14:paraId="52838FFC" w14:textId="77777777" w:rsidTr="00C87BBC">
        <w:trPr>
          <w:jc w:val="center"/>
        </w:trPr>
        <w:tc>
          <w:tcPr>
            <w:tcW w:w="2802" w:type="dxa"/>
          </w:tcPr>
          <w:p w14:paraId="17B84399" w14:textId="29295C61" w:rsidR="00C87BBC" w:rsidRP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mHandler</w:t>
            </w:r>
            <w:proofErr w:type="spellEnd"/>
          </w:p>
        </w:tc>
        <w:tc>
          <w:tcPr>
            <w:tcW w:w="2591" w:type="dxa"/>
          </w:tcPr>
          <w:p w14:paraId="13060566" w14:textId="35A6CE84" w:rsidR="00C87BBC" w:rsidRPr="001C1F2E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2458" w:type="dxa"/>
          </w:tcPr>
          <w:p w14:paraId="6909D219" w14:textId="6B88754D" w:rsidR="00C87BBC" w:rsidRP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Handler</w:t>
            </w:r>
            <w:proofErr w:type="spellEnd"/>
          </w:p>
        </w:tc>
        <w:tc>
          <w:tcPr>
            <w:tcW w:w="2570" w:type="dxa"/>
          </w:tcPr>
          <w:p w14:paraId="38CE0431" w14:textId="76764B88" w:rsid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Работа с аудио на плеере</w:t>
            </w:r>
          </w:p>
        </w:tc>
      </w:tr>
      <w:tr w:rsidR="00C87BBC" w14:paraId="04ACA03C" w14:textId="77777777" w:rsidTr="00C87BBC">
        <w:trPr>
          <w:jc w:val="center"/>
        </w:trPr>
        <w:tc>
          <w:tcPr>
            <w:tcW w:w="2802" w:type="dxa"/>
          </w:tcPr>
          <w:p w14:paraId="6CE735DE" w14:textId="09D433FB" w:rsidR="00C87BBC" w:rsidRP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utils</w:t>
            </w:r>
            <w:proofErr w:type="spellEnd"/>
          </w:p>
        </w:tc>
        <w:tc>
          <w:tcPr>
            <w:tcW w:w="2591" w:type="dxa"/>
          </w:tcPr>
          <w:p w14:paraId="7D0A889F" w14:textId="5B4D63EF" w:rsidR="00C87BBC" w:rsidRPr="001C1F2E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2458" w:type="dxa"/>
          </w:tcPr>
          <w:p w14:paraId="18282916" w14:textId="6D09082D" w:rsidR="00C87BBC" w:rsidRP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Utilities</w:t>
            </w:r>
            <w:proofErr w:type="spellEnd"/>
          </w:p>
        </w:tc>
        <w:tc>
          <w:tcPr>
            <w:tcW w:w="2570" w:type="dxa"/>
          </w:tcPr>
          <w:p w14:paraId="57BCE511" w14:textId="601C752B" w:rsid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менная класса утилит</w:t>
            </w:r>
          </w:p>
        </w:tc>
      </w:tr>
      <w:tr w:rsidR="00C87BBC" w14:paraId="68B9C4D3" w14:textId="77777777" w:rsidTr="00C87BBC">
        <w:trPr>
          <w:jc w:val="center"/>
        </w:trPr>
        <w:tc>
          <w:tcPr>
            <w:tcW w:w="2802" w:type="dxa"/>
          </w:tcPr>
          <w:p w14:paraId="2BD896C4" w14:textId="7F8C7C44" w:rsidR="00C87BBC" w:rsidRP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currentSongIndex</w:t>
            </w:r>
            <w:proofErr w:type="spellEnd"/>
          </w:p>
        </w:tc>
        <w:tc>
          <w:tcPr>
            <w:tcW w:w="2591" w:type="dxa"/>
          </w:tcPr>
          <w:p w14:paraId="2F1CAA75" w14:textId="42FFBAB0" w:rsidR="00C87BBC" w:rsidRPr="001C1F2E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2458" w:type="dxa"/>
          </w:tcPr>
          <w:p w14:paraId="79C40864" w14:textId="0E8B9445" w:rsidR="00C87BBC" w:rsidRP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2570" w:type="dxa"/>
          </w:tcPr>
          <w:p w14:paraId="7082E5E0" w14:textId="382F4F51" w:rsid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Номер те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щей песни</w:t>
            </w:r>
          </w:p>
        </w:tc>
      </w:tr>
      <w:tr w:rsidR="00C87BBC" w14:paraId="27D51301" w14:textId="77777777" w:rsidTr="00C87BBC">
        <w:trPr>
          <w:jc w:val="center"/>
        </w:trPr>
        <w:tc>
          <w:tcPr>
            <w:tcW w:w="2802" w:type="dxa"/>
          </w:tcPr>
          <w:p w14:paraId="136E7696" w14:textId="5B82D3BD" w:rsidR="00C87BBC" w:rsidRP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checkboxes</w:t>
            </w:r>
            <w:proofErr w:type="spellEnd"/>
          </w:p>
        </w:tc>
        <w:tc>
          <w:tcPr>
            <w:tcW w:w="2591" w:type="dxa"/>
          </w:tcPr>
          <w:p w14:paraId="0FC8103E" w14:textId="55F8B7A9" w:rsidR="00C87BBC" w:rsidRPr="001C1F2E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87BB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ublic</w:t>
            </w:r>
          </w:p>
        </w:tc>
        <w:tc>
          <w:tcPr>
            <w:tcW w:w="2458" w:type="dxa"/>
          </w:tcPr>
          <w:p w14:paraId="0923D366" w14:textId="1BC3E087" w:rsidR="00C87BBC" w:rsidRP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List</w:t>
            </w:r>
            <w:proofErr w:type="spellEnd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&lt;</w:t>
            </w: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AudioNum</w:t>
            </w:r>
            <w:proofErr w:type="spellEnd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&gt;</w:t>
            </w:r>
          </w:p>
        </w:tc>
        <w:tc>
          <w:tcPr>
            <w:tcW w:w="2570" w:type="dxa"/>
          </w:tcPr>
          <w:p w14:paraId="3E719E5C" w14:textId="21D82D68" w:rsid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7BBC">
              <w:rPr>
                <w:rFonts w:ascii="Times New Roman" w:hAnsi="Times New Roman" w:cs="Times New Roman"/>
                <w:sz w:val="24"/>
                <w:szCs w:val="24"/>
              </w:rPr>
              <w:t xml:space="preserve">Номера выбранных </w:t>
            </w: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чекбоксов</w:t>
            </w:r>
            <w:proofErr w:type="spellEnd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 xml:space="preserve"> у видео</w:t>
            </w:r>
          </w:p>
        </w:tc>
      </w:tr>
      <w:tr w:rsidR="00C87BBC" w14:paraId="6022B4B0" w14:textId="77777777" w:rsidTr="00C87BBC">
        <w:trPr>
          <w:jc w:val="center"/>
        </w:trPr>
        <w:tc>
          <w:tcPr>
            <w:tcW w:w="2802" w:type="dxa"/>
          </w:tcPr>
          <w:p w14:paraId="06925E4F" w14:textId="2B6850DF" w:rsidR="00C87BBC" w:rsidRP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viewholders</w:t>
            </w:r>
            <w:proofErr w:type="spellEnd"/>
          </w:p>
        </w:tc>
        <w:tc>
          <w:tcPr>
            <w:tcW w:w="2591" w:type="dxa"/>
          </w:tcPr>
          <w:p w14:paraId="3838AC48" w14:textId="52F69B0F" w:rsidR="00C87BBC" w:rsidRPr="001C1F2E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87BB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ublic</w:t>
            </w:r>
          </w:p>
        </w:tc>
        <w:tc>
          <w:tcPr>
            <w:tcW w:w="2458" w:type="dxa"/>
          </w:tcPr>
          <w:p w14:paraId="71361466" w14:textId="64C69CC5" w:rsidR="00C87BBC" w:rsidRP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List</w:t>
            </w:r>
            <w:proofErr w:type="spellEnd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&lt;</w:t>
            </w: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ViewHolder</w:t>
            </w:r>
            <w:proofErr w:type="spellEnd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&gt;</w:t>
            </w:r>
          </w:p>
        </w:tc>
        <w:tc>
          <w:tcPr>
            <w:tcW w:w="2570" w:type="dxa"/>
          </w:tcPr>
          <w:p w14:paraId="42B9774E" w14:textId="68AE528C" w:rsidR="00C87BBC" w:rsidRDefault="00C87BBC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Список всех видео-хранилищ</w:t>
            </w:r>
          </w:p>
        </w:tc>
      </w:tr>
      <w:tr w:rsidR="00032090" w14:paraId="14E46C16" w14:textId="77777777" w:rsidTr="00C87BBC">
        <w:trPr>
          <w:jc w:val="center"/>
        </w:trPr>
        <w:tc>
          <w:tcPr>
            <w:tcW w:w="2802" w:type="dxa"/>
          </w:tcPr>
          <w:p w14:paraId="33F78E94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mUpdateTimeTask</w:t>
            </w:r>
            <w:proofErr w:type="spellEnd"/>
          </w:p>
          <w:p w14:paraId="6E7D03BF" w14:textId="77777777" w:rsidR="00032090" w:rsidRPr="00C87BBC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91" w:type="dxa"/>
          </w:tcPr>
          <w:p w14:paraId="0E75516B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  <w:p w14:paraId="4D059E03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58" w:type="dxa"/>
          </w:tcPr>
          <w:p w14:paraId="157F6A22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Runnable</w:t>
            </w:r>
            <w:proofErr w:type="spellEnd"/>
          </w:p>
          <w:p w14:paraId="6B8BBB05" w14:textId="77777777" w:rsidR="00032090" w:rsidRPr="00C87BBC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70" w:type="dxa"/>
          </w:tcPr>
          <w:p w14:paraId="6A92982A" w14:textId="77444BB0" w:rsidR="00032090" w:rsidRPr="00C87BBC" w:rsidRDefault="00032090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ебуется для обновления ползунка песни</w:t>
            </w:r>
          </w:p>
        </w:tc>
      </w:tr>
      <w:tr w:rsidR="00EE3FAE" w14:paraId="13235B28" w14:textId="77777777" w:rsidTr="00EE3FAE">
        <w:trPr>
          <w:jc w:val="center"/>
        </w:trPr>
        <w:tc>
          <w:tcPr>
            <w:tcW w:w="2802" w:type="dxa"/>
          </w:tcPr>
          <w:p w14:paraId="09CED2FE" w14:textId="72D0E053" w:rsidR="00EE3FAE" w:rsidRPr="00032090" w:rsidRDefault="00EE3FAE" w:rsidP="00EE3FA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E3FAE">
              <w:rPr>
                <w:rFonts w:ascii="Times New Roman" w:hAnsi="Times New Roman" w:cs="Times New Roman"/>
                <w:sz w:val="24"/>
                <w:szCs w:val="24"/>
              </w:rPr>
              <w:t>pos</w:t>
            </w:r>
            <w:proofErr w:type="spellEnd"/>
          </w:p>
        </w:tc>
        <w:tc>
          <w:tcPr>
            <w:tcW w:w="2591" w:type="dxa"/>
          </w:tcPr>
          <w:p w14:paraId="5E81237A" w14:textId="1551AC4F" w:rsidR="00EE3FAE" w:rsidRPr="00032090" w:rsidRDefault="00EE3FAE" w:rsidP="00EE3FA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458" w:type="dxa"/>
          </w:tcPr>
          <w:p w14:paraId="1B3AEAEB" w14:textId="420E5A0A" w:rsidR="00EE3FAE" w:rsidRPr="00032090" w:rsidRDefault="00EE3FAE" w:rsidP="00EE3FA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2570" w:type="dxa"/>
          </w:tcPr>
          <w:p w14:paraId="3E530CEB" w14:textId="3DDE2E20" w:rsidR="00EE3FAE" w:rsidRDefault="00EE3FAE" w:rsidP="00EE3FA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д экскурсии</w:t>
            </w:r>
          </w:p>
        </w:tc>
      </w:tr>
      <w:tr w:rsidR="00EE3FAE" w14:paraId="31A1D136" w14:textId="77777777" w:rsidTr="00C87BBC">
        <w:trPr>
          <w:jc w:val="center"/>
        </w:trPr>
        <w:tc>
          <w:tcPr>
            <w:tcW w:w="2802" w:type="dxa"/>
          </w:tcPr>
          <w:p w14:paraId="07E9E277" w14:textId="6DC9AE1B" w:rsidR="00EE3FAE" w:rsidRPr="00EE3FAE" w:rsidRDefault="00EE3FAE" w:rsidP="00EE3FA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E3FAE">
              <w:rPr>
                <w:rFonts w:ascii="Times New Roman" w:hAnsi="Times New Roman" w:cs="Times New Roman"/>
                <w:sz w:val="24"/>
                <w:szCs w:val="24"/>
              </w:rPr>
              <w:t>obpos</w:t>
            </w:r>
            <w:proofErr w:type="spellEnd"/>
          </w:p>
        </w:tc>
        <w:tc>
          <w:tcPr>
            <w:tcW w:w="2591" w:type="dxa"/>
          </w:tcPr>
          <w:p w14:paraId="32A1A2B5" w14:textId="741D0373" w:rsidR="00EE3FAE" w:rsidRPr="00032090" w:rsidRDefault="00EE3FAE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458" w:type="dxa"/>
          </w:tcPr>
          <w:p w14:paraId="7DEBCB6C" w14:textId="3BA0FECF" w:rsidR="00EE3FAE" w:rsidRPr="00032090" w:rsidRDefault="00EE3FAE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2570" w:type="dxa"/>
          </w:tcPr>
          <w:p w14:paraId="59E7EDFC" w14:textId="0F9C44D7" w:rsidR="00EE3FAE" w:rsidRDefault="00EE3FAE" w:rsidP="00C87BB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д объекта</w:t>
            </w:r>
          </w:p>
        </w:tc>
      </w:tr>
    </w:tbl>
    <w:p w14:paraId="14C8E6B6" w14:textId="77777777" w:rsidR="00590E7C" w:rsidRPr="00345DCD" w:rsidRDefault="00590E7C" w:rsidP="00590E7C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020"/>
        <w:gridCol w:w="1638"/>
        <w:gridCol w:w="2371"/>
        <w:gridCol w:w="1428"/>
        <w:gridCol w:w="1964"/>
      </w:tblGrid>
      <w:tr w:rsidR="00590E7C" w14:paraId="29319577" w14:textId="77777777" w:rsidTr="00032090">
        <w:trPr>
          <w:jc w:val="center"/>
        </w:trPr>
        <w:tc>
          <w:tcPr>
            <w:tcW w:w="10421" w:type="dxa"/>
            <w:gridSpan w:val="5"/>
          </w:tcPr>
          <w:p w14:paraId="7A47A27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тоды</w:t>
            </w:r>
          </w:p>
        </w:tc>
      </w:tr>
      <w:tr w:rsidR="002C505D" w:rsidRPr="001C1F2E" w14:paraId="240DB6EB" w14:textId="77777777" w:rsidTr="00032090">
        <w:trPr>
          <w:jc w:val="center"/>
        </w:trPr>
        <w:tc>
          <w:tcPr>
            <w:tcW w:w="3020" w:type="dxa"/>
          </w:tcPr>
          <w:p w14:paraId="6E3FBA0A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Имя</w:t>
            </w:r>
          </w:p>
        </w:tc>
        <w:tc>
          <w:tcPr>
            <w:tcW w:w="1638" w:type="dxa"/>
          </w:tcPr>
          <w:p w14:paraId="1DD0FA3C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Мод. доступа</w:t>
            </w:r>
          </w:p>
        </w:tc>
        <w:tc>
          <w:tcPr>
            <w:tcW w:w="2371" w:type="dxa"/>
          </w:tcPr>
          <w:p w14:paraId="751C9926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Аргументы</w:t>
            </w:r>
          </w:p>
        </w:tc>
        <w:tc>
          <w:tcPr>
            <w:tcW w:w="1428" w:type="dxa"/>
          </w:tcPr>
          <w:p w14:paraId="652C4056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Тип</w:t>
            </w:r>
          </w:p>
        </w:tc>
        <w:tc>
          <w:tcPr>
            <w:tcW w:w="1964" w:type="dxa"/>
          </w:tcPr>
          <w:p w14:paraId="6DAD150E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Назначение</w:t>
            </w:r>
          </w:p>
        </w:tc>
      </w:tr>
      <w:tr w:rsidR="002C505D" w:rsidRPr="001C1F2E" w14:paraId="071F1857" w14:textId="77777777" w:rsidTr="00032090">
        <w:trPr>
          <w:jc w:val="center"/>
        </w:trPr>
        <w:tc>
          <w:tcPr>
            <w:tcW w:w="3020" w:type="dxa"/>
          </w:tcPr>
          <w:p w14:paraId="2AA66220" w14:textId="77777777" w:rsidR="00CC6FEC" w:rsidRPr="00CC6FEC" w:rsidRDefault="00CC6FEC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CC6FEC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nCreate</w:t>
            </w:r>
            <w:proofErr w:type="spellEnd"/>
          </w:p>
          <w:p w14:paraId="3D2F2086" w14:textId="16252919" w:rsidR="00590E7C" w:rsidRPr="001C1F2E" w:rsidRDefault="00590E7C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638" w:type="dxa"/>
          </w:tcPr>
          <w:p w14:paraId="633CAB78" w14:textId="77777777" w:rsidR="00CC6FEC" w:rsidRPr="00CC6FEC" w:rsidRDefault="00CC6FEC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CC6FEC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rotected</w:t>
            </w:r>
            <w:proofErr w:type="spellEnd"/>
          </w:p>
          <w:p w14:paraId="53FF95A3" w14:textId="4A881FE7" w:rsidR="00590E7C" w:rsidRPr="001C1F2E" w:rsidRDefault="00590E7C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371" w:type="dxa"/>
          </w:tcPr>
          <w:p w14:paraId="38090B7F" w14:textId="77777777" w:rsidR="00CC6FEC" w:rsidRPr="00CC6FEC" w:rsidRDefault="00CC6FEC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CC6FEC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Bundle</w:t>
            </w:r>
            <w:proofErr w:type="spellEnd"/>
            <w:r w:rsidRPr="00CC6FEC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CC6FEC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savedInstanceState</w:t>
            </w:r>
            <w:proofErr w:type="spellEnd"/>
          </w:p>
          <w:p w14:paraId="0F1C69B5" w14:textId="273504E2" w:rsidR="00590E7C" w:rsidRPr="001C1F2E" w:rsidRDefault="00590E7C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28" w:type="dxa"/>
          </w:tcPr>
          <w:p w14:paraId="500FEFE9" w14:textId="77777777" w:rsidR="00590E7C" w:rsidRPr="001C1F2E" w:rsidRDefault="00590E7C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void</w:t>
            </w:r>
            <w:proofErr w:type="spellEnd"/>
          </w:p>
        </w:tc>
        <w:tc>
          <w:tcPr>
            <w:tcW w:w="1964" w:type="dxa"/>
          </w:tcPr>
          <w:p w14:paraId="0E73AF77" w14:textId="43C81118" w:rsidR="00590E7C" w:rsidRPr="00032090" w:rsidRDefault="00590E7C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Метод, </w:t>
            </w:r>
            <w:r w:rsidR="00CC6FEC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который отвечает за загрузку страницы</w:t>
            </w:r>
          </w:p>
        </w:tc>
      </w:tr>
      <w:tr w:rsidR="002C505D" w:rsidRPr="001C1F2E" w14:paraId="6163827B" w14:textId="77777777" w:rsidTr="00032090">
        <w:trPr>
          <w:jc w:val="center"/>
        </w:trPr>
        <w:tc>
          <w:tcPr>
            <w:tcW w:w="3020" w:type="dxa"/>
          </w:tcPr>
          <w:p w14:paraId="1D76827B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nActivityResult</w:t>
            </w:r>
            <w:proofErr w:type="spellEnd"/>
          </w:p>
          <w:p w14:paraId="43576D87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638" w:type="dxa"/>
          </w:tcPr>
          <w:p w14:paraId="3EE5D1EF" w14:textId="77777777" w:rsidR="00032090" w:rsidRPr="00CC6FEC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CC6FEC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rotected</w:t>
            </w:r>
            <w:proofErr w:type="spellEnd"/>
          </w:p>
          <w:p w14:paraId="0C119ADB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371" w:type="dxa"/>
          </w:tcPr>
          <w:p w14:paraId="5CB3E69F" w14:textId="77777777" w:rsidR="00032090" w:rsidRPr="00CB3DDA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</w:pPr>
            <w:proofErr w:type="spellStart"/>
            <w:r w:rsidRPr="00CB3DDA"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  <w:t>int</w:t>
            </w:r>
            <w:proofErr w:type="spellEnd"/>
            <w:r w:rsidRPr="00CB3DDA"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  <w:t xml:space="preserve"> </w:t>
            </w:r>
            <w:proofErr w:type="spellStart"/>
            <w:proofErr w:type="gramStart"/>
            <w:r w:rsidRPr="00CB3DDA"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  <w:t>requestCode,int</w:t>
            </w:r>
            <w:proofErr w:type="spellEnd"/>
            <w:proofErr w:type="gramEnd"/>
            <w:r w:rsidRPr="00CB3DDA"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  <w:t xml:space="preserve"> </w:t>
            </w:r>
            <w:proofErr w:type="spellStart"/>
            <w:r w:rsidRPr="00CB3DDA"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  <w:t>resultCode</w:t>
            </w:r>
            <w:proofErr w:type="spellEnd"/>
            <w:r w:rsidRPr="00CB3DDA"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  <w:t>, Intent data</w:t>
            </w:r>
          </w:p>
          <w:p w14:paraId="1A6E69A0" w14:textId="77777777" w:rsidR="00032090" w:rsidRPr="00CB3DDA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</w:pPr>
          </w:p>
        </w:tc>
        <w:tc>
          <w:tcPr>
            <w:tcW w:w="1428" w:type="dxa"/>
          </w:tcPr>
          <w:p w14:paraId="6DE6FC02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void</w:t>
            </w:r>
            <w:proofErr w:type="spellEnd"/>
          </w:p>
          <w:p w14:paraId="18D6DD18" w14:textId="77777777" w:rsidR="00032090" w:rsidRPr="001C1F2E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964" w:type="dxa"/>
          </w:tcPr>
          <w:p w14:paraId="05EC9D84" w14:textId="26DD4A29" w:rsidR="00032090" w:rsidRPr="001C1F2E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Получение индекса песни из списка воспроизведения и ее воспроизведение</w:t>
            </w:r>
          </w:p>
        </w:tc>
      </w:tr>
      <w:tr w:rsidR="002C505D" w:rsidRPr="001C1F2E" w14:paraId="7F31B2D7" w14:textId="77777777" w:rsidTr="00032090">
        <w:trPr>
          <w:jc w:val="center"/>
        </w:trPr>
        <w:tc>
          <w:tcPr>
            <w:tcW w:w="3020" w:type="dxa"/>
          </w:tcPr>
          <w:p w14:paraId="490F91D8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laySong</w:t>
            </w:r>
            <w:proofErr w:type="spellEnd"/>
          </w:p>
          <w:p w14:paraId="419184FF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638" w:type="dxa"/>
          </w:tcPr>
          <w:p w14:paraId="41BA892A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  <w:p w14:paraId="06A7FC16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371" w:type="dxa"/>
          </w:tcPr>
          <w:p w14:paraId="633A72C7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int</w:t>
            </w:r>
            <w:proofErr w:type="spellEnd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songIndex</w:t>
            </w:r>
            <w:proofErr w:type="spellEnd"/>
          </w:p>
          <w:p w14:paraId="757E9C79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28" w:type="dxa"/>
          </w:tcPr>
          <w:p w14:paraId="00994549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void</w:t>
            </w:r>
            <w:proofErr w:type="spellEnd"/>
          </w:p>
          <w:p w14:paraId="1545CEE9" w14:textId="77777777" w:rsidR="00032090" w:rsidRPr="001C1F2E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964" w:type="dxa"/>
          </w:tcPr>
          <w:p w14:paraId="321F8B59" w14:textId="79C41DDA" w:rsidR="00032090" w:rsidRPr="001C1F2E" w:rsidRDefault="00B7762B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Воспроизводим</w:t>
            </w:r>
            <w:r w:rsidR="00032090"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аудио</w:t>
            </w:r>
          </w:p>
        </w:tc>
      </w:tr>
      <w:tr w:rsidR="002C505D" w:rsidRPr="001C1F2E" w14:paraId="463604B3" w14:textId="77777777" w:rsidTr="00032090">
        <w:trPr>
          <w:jc w:val="center"/>
        </w:trPr>
        <w:tc>
          <w:tcPr>
            <w:tcW w:w="3020" w:type="dxa"/>
          </w:tcPr>
          <w:p w14:paraId="79539BCE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updateProgressBar</w:t>
            </w:r>
            <w:proofErr w:type="spellEnd"/>
          </w:p>
          <w:p w14:paraId="14F133BE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638" w:type="dxa"/>
          </w:tcPr>
          <w:p w14:paraId="1D03F4A1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  <w:p w14:paraId="045AB05B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371" w:type="dxa"/>
          </w:tcPr>
          <w:p w14:paraId="262C4C9B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28" w:type="dxa"/>
          </w:tcPr>
          <w:p w14:paraId="2E70ACE9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void</w:t>
            </w:r>
            <w:proofErr w:type="spellEnd"/>
          </w:p>
          <w:p w14:paraId="0C839CF8" w14:textId="77777777" w:rsidR="00032090" w:rsidRPr="001C1F2E" w:rsidRDefault="00032090" w:rsidP="00032090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964" w:type="dxa"/>
          </w:tcPr>
          <w:p w14:paraId="30299496" w14:textId="30F2894A" w:rsidR="00032090" w:rsidRPr="001C1F2E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Обновление ползунка </w:t>
            </w:r>
            <w:r w:rsidR="00B7762B"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аудио</w:t>
            </w:r>
          </w:p>
        </w:tc>
      </w:tr>
      <w:tr w:rsidR="002C505D" w:rsidRPr="001C1F2E" w14:paraId="1B69164B" w14:textId="77777777" w:rsidTr="00032090">
        <w:trPr>
          <w:jc w:val="center"/>
        </w:trPr>
        <w:tc>
          <w:tcPr>
            <w:tcW w:w="3020" w:type="dxa"/>
          </w:tcPr>
          <w:p w14:paraId="321CB837" w14:textId="77777777" w:rsidR="00B7762B" w:rsidRPr="00B7762B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7762B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nProgressChanged</w:t>
            </w:r>
            <w:proofErr w:type="spellEnd"/>
          </w:p>
          <w:p w14:paraId="3590F172" w14:textId="77777777" w:rsidR="00032090" w:rsidRPr="00032090" w:rsidRDefault="00032090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638" w:type="dxa"/>
          </w:tcPr>
          <w:p w14:paraId="66E385A0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  <w:p w14:paraId="148B61BB" w14:textId="77777777" w:rsidR="00032090" w:rsidRPr="00032090" w:rsidRDefault="00032090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371" w:type="dxa"/>
          </w:tcPr>
          <w:p w14:paraId="42310911" w14:textId="73BA20D7" w:rsidR="00032090" w:rsidRPr="00CB3DDA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</w:pPr>
            <w:proofErr w:type="spellStart"/>
            <w:r w:rsidRPr="00CB3DDA"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  <w:t>SeekBar</w:t>
            </w:r>
            <w:proofErr w:type="spellEnd"/>
            <w:r w:rsidRPr="00CB3DDA"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  <w:t xml:space="preserve"> </w:t>
            </w:r>
            <w:proofErr w:type="spellStart"/>
            <w:r w:rsidRPr="00CB3DDA"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  <w:t>seekBar</w:t>
            </w:r>
            <w:proofErr w:type="spellEnd"/>
            <w:r w:rsidRPr="00CB3DDA"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  <w:t xml:space="preserve">, </w:t>
            </w:r>
            <w:proofErr w:type="spellStart"/>
            <w:r w:rsidRPr="00CB3DDA"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  <w:t>int</w:t>
            </w:r>
            <w:proofErr w:type="spellEnd"/>
            <w:r w:rsidRPr="00CB3DDA"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  <w:t xml:space="preserve"> progress, </w:t>
            </w:r>
            <w:proofErr w:type="spellStart"/>
            <w:r w:rsidRPr="00CB3DDA"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  <w:t>boolean</w:t>
            </w:r>
            <w:proofErr w:type="spellEnd"/>
            <w:r w:rsidRPr="00CB3DDA"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  <w:t xml:space="preserve"> </w:t>
            </w:r>
            <w:proofErr w:type="spellStart"/>
            <w:r w:rsidRPr="00CB3DDA"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  <w:t>fromTouch</w:t>
            </w:r>
            <w:proofErr w:type="spellEnd"/>
          </w:p>
        </w:tc>
        <w:tc>
          <w:tcPr>
            <w:tcW w:w="1428" w:type="dxa"/>
          </w:tcPr>
          <w:p w14:paraId="1C00396C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void</w:t>
            </w:r>
            <w:proofErr w:type="spellEnd"/>
          </w:p>
          <w:p w14:paraId="6E35AB9D" w14:textId="77777777" w:rsidR="00032090" w:rsidRPr="00032090" w:rsidRDefault="00032090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964" w:type="dxa"/>
          </w:tcPr>
          <w:p w14:paraId="1C058918" w14:textId="35395F88" w:rsid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Прогресс </w:t>
            </w:r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аудио</w:t>
            </w: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изменен </w:t>
            </w:r>
          </w:p>
        </w:tc>
      </w:tr>
      <w:tr w:rsidR="002C505D" w:rsidRPr="001C1F2E" w14:paraId="2F8B60C8" w14:textId="77777777" w:rsidTr="00032090">
        <w:trPr>
          <w:jc w:val="center"/>
        </w:trPr>
        <w:tc>
          <w:tcPr>
            <w:tcW w:w="3020" w:type="dxa"/>
          </w:tcPr>
          <w:p w14:paraId="5AA797D0" w14:textId="77777777" w:rsidR="00B7762B" w:rsidRPr="00B7762B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7762B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nStartTrackingTouch</w:t>
            </w:r>
            <w:proofErr w:type="spellEnd"/>
          </w:p>
          <w:p w14:paraId="2988F40B" w14:textId="77777777" w:rsidR="00032090" w:rsidRPr="00032090" w:rsidRDefault="00032090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638" w:type="dxa"/>
          </w:tcPr>
          <w:p w14:paraId="418A2C15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  <w:p w14:paraId="060717B3" w14:textId="77777777" w:rsidR="00032090" w:rsidRPr="00032090" w:rsidRDefault="00032090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371" w:type="dxa"/>
          </w:tcPr>
          <w:p w14:paraId="3288926C" w14:textId="77777777" w:rsidR="00B7762B" w:rsidRPr="00B7762B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7762B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SeekBar</w:t>
            </w:r>
            <w:proofErr w:type="spellEnd"/>
            <w:r w:rsidRPr="00B7762B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B7762B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seekBar</w:t>
            </w:r>
            <w:proofErr w:type="spellEnd"/>
          </w:p>
          <w:p w14:paraId="5924EF5D" w14:textId="77777777" w:rsidR="00032090" w:rsidRPr="00032090" w:rsidRDefault="00032090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28" w:type="dxa"/>
          </w:tcPr>
          <w:p w14:paraId="4FA7AFB0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void</w:t>
            </w:r>
            <w:proofErr w:type="spellEnd"/>
          </w:p>
          <w:p w14:paraId="78FFAB9B" w14:textId="77777777" w:rsidR="00032090" w:rsidRPr="00032090" w:rsidRDefault="00032090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964" w:type="dxa"/>
          </w:tcPr>
          <w:p w14:paraId="03675DF0" w14:textId="6AA08DFD" w:rsid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Начат процесс изменения прогресса </w:t>
            </w:r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аудио</w:t>
            </w:r>
          </w:p>
        </w:tc>
      </w:tr>
      <w:tr w:rsidR="00B7762B" w:rsidRPr="001C1F2E" w14:paraId="05504CEE" w14:textId="77777777" w:rsidTr="00032090">
        <w:trPr>
          <w:jc w:val="center"/>
        </w:trPr>
        <w:tc>
          <w:tcPr>
            <w:tcW w:w="3020" w:type="dxa"/>
          </w:tcPr>
          <w:p w14:paraId="386E2282" w14:textId="77777777" w:rsidR="00B7762B" w:rsidRPr="002C505D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2C505D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nStopTrackingTouch</w:t>
            </w:r>
            <w:proofErr w:type="spellEnd"/>
          </w:p>
          <w:p w14:paraId="110CB306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638" w:type="dxa"/>
          </w:tcPr>
          <w:p w14:paraId="3A221D56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  <w:p w14:paraId="2F3CA2E8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371" w:type="dxa"/>
          </w:tcPr>
          <w:p w14:paraId="231B7E49" w14:textId="77777777" w:rsidR="00B7762B" w:rsidRPr="002C505D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2C505D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SeekBar</w:t>
            </w:r>
            <w:proofErr w:type="spellEnd"/>
            <w:r w:rsidRPr="002C505D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2C505D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seekBar</w:t>
            </w:r>
            <w:proofErr w:type="spellEnd"/>
          </w:p>
          <w:p w14:paraId="44425AD3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28" w:type="dxa"/>
          </w:tcPr>
          <w:p w14:paraId="3C58E8EC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void</w:t>
            </w:r>
            <w:proofErr w:type="spellEnd"/>
          </w:p>
          <w:p w14:paraId="40A32180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964" w:type="dxa"/>
          </w:tcPr>
          <w:p w14:paraId="4D4904F7" w14:textId="4509A6E2" w:rsidR="00B7762B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Закончен процесс изменения прогресса </w:t>
            </w:r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аудио</w:t>
            </w:r>
          </w:p>
        </w:tc>
      </w:tr>
      <w:tr w:rsidR="00B7762B" w:rsidRPr="001C1F2E" w14:paraId="601725DF" w14:textId="77777777" w:rsidTr="00032090">
        <w:trPr>
          <w:jc w:val="center"/>
        </w:trPr>
        <w:tc>
          <w:tcPr>
            <w:tcW w:w="3020" w:type="dxa"/>
          </w:tcPr>
          <w:p w14:paraId="7DBABD03" w14:textId="77777777" w:rsidR="00B7762B" w:rsidRPr="002C505D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2C505D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nCompletion</w:t>
            </w:r>
            <w:proofErr w:type="spellEnd"/>
          </w:p>
          <w:p w14:paraId="74A3E7BA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638" w:type="dxa"/>
          </w:tcPr>
          <w:p w14:paraId="05204769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  <w:p w14:paraId="4EFDBD49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371" w:type="dxa"/>
          </w:tcPr>
          <w:p w14:paraId="7BA1521E" w14:textId="77777777" w:rsidR="00B7762B" w:rsidRPr="002C505D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2C505D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MediaPlayer</w:t>
            </w:r>
            <w:proofErr w:type="spellEnd"/>
            <w:r w:rsidRPr="002C505D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arg0</w:t>
            </w:r>
          </w:p>
          <w:p w14:paraId="775376F4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28" w:type="dxa"/>
          </w:tcPr>
          <w:p w14:paraId="037E975D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void</w:t>
            </w:r>
            <w:proofErr w:type="spellEnd"/>
          </w:p>
          <w:p w14:paraId="58075BE3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964" w:type="dxa"/>
          </w:tcPr>
          <w:p w14:paraId="2D5CE703" w14:textId="66C70E5E" w:rsidR="00B7762B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Запрос на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в</w:t>
            </w:r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оc</w:t>
            </w: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произведение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аудио</w:t>
            </w:r>
          </w:p>
        </w:tc>
      </w:tr>
      <w:tr w:rsidR="00B7762B" w:rsidRPr="001C1F2E" w14:paraId="31EC6EB2" w14:textId="77777777" w:rsidTr="00032090">
        <w:trPr>
          <w:jc w:val="center"/>
        </w:trPr>
        <w:tc>
          <w:tcPr>
            <w:tcW w:w="3020" w:type="dxa"/>
          </w:tcPr>
          <w:p w14:paraId="7314B64C" w14:textId="2F5C6A98" w:rsidR="00B7762B" w:rsidRPr="00B7762B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nDestroy</w:t>
            </w:r>
            <w:proofErr w:type="spellEnd"/>
          </w:p>
        </w:tc>
        <w:tc>
          <w:tcPr>
            <w:tcW w:w="1638" w:type="dxa"/>
          </w:tcPr>
          <w:p w14:paraId="40CBE737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  <w:p w14:paraId="7CA27D16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371" w:type="dxa"/>
          </w:tcPr>
          <w:p w14:paraId="00A5C263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28" w:type="dxa"/>
          </w:tcPr>
          <w:p w14:paraId="573ED450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void</w:t>
            </w:r>
            <w:proofErr w:type="spellEnd"/>
          </w:p>
          <w:p w14:paraId="721EFA26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964" w:type="dxa"/>
          </w:tcPr>
          <w:p w14:paraId="296F67C3" w14:textId="743FB290" w:rsidR="00B7762B" w:rsidRPr="00B7762B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Удаление объекта</w:t>
            </w:r>
          </w:p>
        </w:tc>
      </w:tr>
      <w:tr w:rsidR="00B7762B" w:rsidRPr="001C1F2E" w14:paraId="7D388F58" w14:textId="77777777" w:rsidTr="00032090">
        <w:trPr>
          <w:jc w:val="center"/>
        </w:trPr>
        <w:tc>
          <w:tcPr>
            <w:tcW w:w="3020" w:type="dxa"/>
          </w:tcPr>
          <w:p w14:paraId="0FD84404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nCreateOptionsMenu</w:t>
            </w:r>
            <w:proofErr w:type="spellEnd"/>
          </w:p>
          <w:p w14:paraId="565F67BF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638" w:type="dxa"/>
          </w:tcPr>
          <w:p w14:paraId="4BA7D2C1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  <w:p w14:paraId="251BF65C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371" w:type="dxa"/>
          </w:tcPr>
          <w:p w14:paraId="0412329E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Menu</w:t>
            </w:r>
            <w:proofErr w:type="spellEnd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menu</w:t>
            </w:r>
            <w:proofErr w:type="spellEnd"/>
          </w:p>
          <w:p w14:paraId="3CC6F772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28" w:type="dxa"/>
          </w:tcPr>
          <w:p w14:paraId="2991BC7C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boolean</w:t>
            </w:r>
            <w:proofErr w:type="spellEnd"/>
          </w:p>
          <w:p w14:paraId="380FA9F4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964" w:type="dxa"/>
          </w:tcPr>
          <w:p w14:paraId="4BF7D1CD" w14:textId="01F72498" w:rsidR="00B7762B" w:rsidRPr="00B7762B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B7762B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Меню открывается впервые</w:t>
            </w:r>
          </w:p>
        </w:tc>
      </w:tr>
      <w:tr w:rsidR="00B7762B" w:rsidRPr="001C1F2E" w14:paraId="18FD6851" w14:textId="77777777" w:rsidTr="00032090">
        <w:trPr>
          <w:jc w:val="center"/>
        </w:trPr>
        <w:tc>
          <w:tcPr>
            <w:tcW w:w="3020" w:type="dxa"/>
          </w:tcPr>
          <w:p w14:paraId="1505F4E9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nOptionsItemSelected</w:t>
            </w:r>
            <w:proofErr w:type="spellEnd"/>
          </w:p>
          <w:p w14:paraId="7DE0160E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638" w:type="dxa"/>
          </w:tcPr>
          <w:p w14:paraId="2483B5FE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  <w:p w14:paraId="18BB174A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371" w:type="dxa"/>
          </w:tcPr>
          <w:p w14:paraId="6B5C52E6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MenuItem</w:t>
            </w:r>
            <w:proofErr w:type="spellEnd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item</w:t>
            </w:r>
            <w:proofErr w:type="spellEnd"/>
          </w:p>
          <w:p w14:paraId="5C7943A1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28" w:type="dxa"/>
          </w:tcPr>
          <w:p w14:paraId="7893AB8C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boolean</w:t>
            </w:r>
            <w:proofErr w:type="spellEnd"/>
          </w:p>
          <w:p w14:paraId="332457D9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964" w:type="dxa"/>
          </w:tcPr>
          <w:p w14:paraId="144AE9F0" w14:textId="4B07AEB2" w:rsidR="00B7762B" w:rsidRDefault="00B7762B" w:rsidP="00C723A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Обработка нажатия на </w:t>
            </w:r>
            <w:r w:rsidRPr="00B7762B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конкретный элемент таблицы</w:t>
            </w:r>
          </w:p>
        </w:tc>
      </w:tr>
      <w:tr w:rsidR="00B7762B" w:rsidRPr="001C1F2E" w14:paraId="23E42C34" w14:textId="77777777" w:rsidTr="00032090">
        <w:trPr>
          <w:jc w:val="center"/>
        </w:trPr>
        <w:tc>
          <w:tcPr>
            <w:tcW w:w="3020" w:type="dxa"/>
          </w:tcPr>
          <w:p w14:paraId="648D4C8D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nKeyDown</w:t>
            </w:r>
            <w:proofErr w:type="spellEnd"/>
          </w:p>
          <w:p w14:paraId="24AACF5A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638" w:type="dxa"/>
          </w:tcPr>
          <w:p w14:paraId="09935660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  <w:p w14:paraId="47E18603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371" w:type="dxa"/>
          </w:tcPr>
          <w:p w14:paraId="4699C6DF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int</w:t>
            </w:r>
            <w:proofErr w:type="spellEnd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keyCode</w:t>
            </w:r>
            <w:proofErr w:type="spellEnd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, </w:t>
            </w: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KeyEvent</w:t>
            </w:r>
            <w:proofErr w:type="spellEnd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event</w:t>
            </w:r>
            <w:proofErr w:type="spellEnd"/>
          </w:p>
          <w:p w14:paraId="31DF0485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28" w:type="dxa"/>
          </w:tcPr>
          <w:p w14:paraId="367DCD5F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boolean</w:t>
            </w:r>
            <w:proofErr w:type="spellEnd"/>
          </w:p>
          <w:p w14:paraId="53BD3D94" w14:textId="77777777" w:rsidR="00B7762B" w:rsidRPr="00032090" w:rsidRDefault="00B7762B" w:rsidP="00B7762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964" w:type="dxa"/>
          </w:tcPr>
          <w:p w14:paraId="1DF039C0" w14:textId="468AC0A1" w:rsidR="00B7762B" w:rsidRPr="00CB3DDA" w:rsidRDefault="00B7762B" w:rsidP="00B7762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Обработка нажатия на аппаратную кнопку назад</w:t>
            </w:r>
          </w:p>
        </w:tc>
      </w:tr>
    </w:tbl>
    <w:p w14:paraId="7CB8175F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743"/>
        <w:gridCol w:w="4813"/>
      </w:tblGrid>
      <w:tr w:rsidR="00CC6FEC" w:rsidRPr="00585063" w14:paraId="2FAD1981" w14:textId="77777777" w:rsidTr="00CB3DDA">
        <w:trPr>
          <w:jc w:val="center"/>
        </w:trPr>
        <w:tc>
          <w:tcPr>
            <w:tcW w:w="4743" w:type="dxa"/>
          </w:tcPr>
          <w:p w14:paraId="68127441" w14:textId="60980534" w:rsidR="00CC6FEC" w:rsidRPr="00736BE5" w:rsidRDefault="00CC6FEC" w:rsidP="00032090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5063">
              <w:rPr>
                <w:rFonts w:ascii="Times New Roman" w:hAnsi="Times New Roman" w:cs="Times New Roman"/>
                <w:sz w:val="24"/>
                <w:szCs w:val="24"/>
              </w:rPr>
              <w:t>Класс</w:t>
            </w:r>
          </w:p>
        </w:tc>
        <w:tc>
          <w:tcPr>
            <w:tcW w:w="4813" w:type="dxa"/>
          </w:tcPr>
          <w:p w14:paraId="2702C0D9" w14:textId="77777777" w:rsidR="00CC6FEC" w:rsidRPr="00585063" w:rsidRDefault="00CC6FEC" w:rsidP="00CB3DD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85063"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CC6FEC" w:rsidRPr="00736BE5" w14:paraId="78B796F7" w14:textId="77777777" w:rsidTr="00CB3DDA">
        <w:trPr>
          <w:jc w:val="center"/>
        </w:trPr>
        <w:tc>
          <w:tcPr>
            <w:tcW w:w="4743" w:type="dxa"/>
          </w:tcPr>
          <w:p w14:paraId="4AA0F56A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AudioNum</w:t>
            </w:r>
            <w:proofErr w:type="spellEnd"/>
          </w:p>
          <w:p w14:paraId="1EB82715" w14:textId="4AD43924" w:rsidR="00CC6FEC" w:rsidRPr="00032090" w:rsidRDefault="00CC6FEC" w:rsidP="00032090">
            <w:pPr>
              <w:pStyle w:val="Default"/>
              <w:widowControl w:val="0"/>
              <w:rPr>
                <w:color w:val="auto"/>
              </w:rPr>
            </w:pPr>
          </w:p>
        </w:tc>
        <w:tc>
          <w:tcPr>
            <w:tcW w:w="4813" w:type="dxa"/>
          </w:tcPr>
          <w:p w14:paraId="19C01378" w14:textId="13FBF648" w:rsidR="00CC6FEC" w:rsidRPr="00032090" w:rsidRDefault="00032090" w:rsidP="00032090">
            <w:pPr>
              <w:widowControl w:val="0"/>
              <w:autoSpaceDE w:val="0"/>
              <w:autoSpaceDN w:val="0"/>
              <w:adjustRightInd w:val="0"/>
            </w:pPr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Класс нужный для добавления номера конкретного аудио в список выбранных пользователем</w:t>
            </w:r>
          </w:p>
        </w:tc>
      </w:tr>
      <w:tr w:rsidR="00032090" w:rsidRPr="00736BE5" w14:paraId="5407672C" w14:textId="77777777" w:rsidTr="00CB3DDA">
        <w:trPr>
          <w:jc w:val="center"/>
        </w:trPr>
        <w:tc>
          <w:tcPr>
            <w:tcW w:w="4743" w:type="dxa"/>
          </w:tcPr>
          <w:p w14:paraId="7FA2FD7C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AudioGalleryAdapter</w:t>
            </w:r>
            <w:proofErr w:type="spellEnd"/>
          </w:p>
          <w:p w14:paraId="566FCD48" w14:textId="77777777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13" w:type="dxa"/>
          </w:tcPr>
          <w:p w14:paraId="1A233726" w14:textId="3003B823" w:rsidR="00032090" w:rsidRPr="00032090" w:rsidRDefault="00032090" w:rsidP="00032090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032090">
              <w:rPr>
                <w:rFonts w:ascii="Times New Roman" w:hAnsi="Times New Roman" w:cs="Times New Roman"/>
                <w:sz w:val="24"/>
                <w:szCs w:val="24"/>
              </w:rPr>
              <w:t xml:space="preserve">Класс, отвечающий за отображения списка аудио на </w:t>
            </w: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gridview</w:t>
            </w:r>
            <w:proofErr w:type="spellEnd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, нажатие на элементы, возврат исходных значений при возврате из последующей активности</w:t>
            </w:r>
          </w:p>
        </w:tc>
      </w:tr>
    </w:tbl>
    <w:p w14:paraId="7E7BA268" w14:textId="77777777" w:rsidR="00CC6FEC" w:rsidRPr="00345DCD" w:rsidRDefault="00CC6FEC" w:rsidP="00590E7C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p w14:paraId="3D65880E" w14:textId="414CCCAF" w:rsidR="00590E7C" w:rsidRPr="00AA052B" w:rsidRDefault="009F2F4B" w:rsidP="00590E7C">
      <w:pPr>
        <w:pStyle w:val="ab"/>
        <w:widowControl w:val="0"/>
        <w:numPr>
          <w:ilvl w:val="0"/>
          <w:numId w:val="21"/>
        </w:numPr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onstants.java</w:t>
      </w:r>
    </w:p>
    <w:p w14:paraId="7B215454" w14:textId="77777777" w:rsidR="00590E7C" w:rsidRPr="00AA052B" w:rsidRDefault="00590E7C" w:rsidP="00590E7C">
      <w:pPr>
        <w:pStyle w:val="ab"/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258"/>
        <w:gridCol w:w="2103"/>
        <w:gridCol w:w="1888"/>
        <w:gridCol w:w="2172"/>
      </w:tblGrid>
      <w:tr w:rsidR="00590E7C" w14:paraId="32C483BA" w14:textId="77777777" w:rsidTr="009F2F4B">
        <w:trPr>
          <w:jc w:val="center"/>
        </w:trPr>
        <w:tc>
          <w:tcPr>
            <w:tcW w:w="10421" w:type="dxa"/>
            <w:gridSpan w:val="4"/>
          </w:tcPr>
          <w:p w14:paraId="48AD132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я</w:t>
            </w:r>
          </w:p>
        </w:tc>
      </w:tr>
      <w:tr w:rsidR="00590E7C" w14:paraId="6DA4DA80" w14:textId="77777777" w:rsidTr="009F2F4B">
        <w:trPr>
          <w:jc w:val="center"/>
        </w:trPr>
        <w:tc>
          <w:tcPr>
            <w:tcW w:w="3337" w:type="dxa"/>
          </w:tcPr>
          <w:p w14:paraId="37FE5821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2364" w:type="dxa"/>
          </w:tcPr>
          <w:p w14:paraId="3387B07F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од.доступа</w:t>
            </w:r>
            <w:proofErr w:type="spellEnd"/>
          </w:p>
        </w:tc>
        <w:tc>
          <w:tcPr>
            <w:tcW w:w="2310" w:type="dxa"/>
          </w:tcPr>
          <w:p w14:paraId="778ACF0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2410" w:type="dxa"/>
          </w:tcPr>
          <w:p w14:paraId="23361A8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9F2F4B" w14:paraId="65BB1839" w14:textId="77777777" w:rsidTr="009F2F4B">
        <w:trPr>
          <w:jc w:val="center"/>
        </w:trPr>
        <w:tc>
          <w:tcPr>
            <w:tcW w:w="3337" w:type="dxa"/>
          </w:tcPr>
          <w:p w14:paraId="28022D86" w14:textId="77777777" w:rsidR="009F2F4B" w:rsidRPr="009F2F4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MBER_OF_PHOTOS_TO_UPLOAD</w:t>
            </w:r>
          </w:p>
          <w:p w14:paraId="685F4D72" w14:textId="105856AF" w:rsidR="009F2F4B" w:rsidRPr="00AA052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364" w:type="dxa"/>
          </w:tcPr>
          <w:p w14:paraId="2B2AEC73" w14:textId="2C105CD5" w:rsidR="009F2F4B" w:rsidRPr="001C1F2E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ublic static</w:t>
            </w:r>
          </w:p>
        </w:tc>
        <w:tc>
          <w:tcPr>
            <w:tcW w:w="2310" w:type="dxa"/>
          </w:tcPr>
          <w:p w14:paraId="28BDD00B" w14:textId="63E9990D" w:rsidR="009F2F4B" w:rsidRPr="00AA052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2410" w:type="dxa"/>
          </w:tcPr>
          <w:p w14:paraId="14E30ECA" w14:textId="7AA5C528" w:rsidR="009F2F4B" w:rsidRPr="009F2F4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фото, которое подзагружаем при каждом </w:t>
            </w:r>
            <w:proofErr w:type="spellStart"/>
            <w:r w:rsidRPr="009F2F4B">
              <w:rPr>
                <w:rFonts w:ascii="Times New Roman" w:hAnsi="Times New Roman" w:cs="Times New Roman"/>
                <w:sz w:val="24"/>
                <w:szCs w:val="24"/>
              </w:rPr>
              <w:t>свайпе</w:t>
            </w:r>
            <w:proofErr w:type="spellEnd"/>
          </w:p>
        </w:tc>
      </w:tr>
      <w:tr w:rsidR="009F2F4B" w14:paraId="39E8F1FB" w14:textId="77777777" w:rsidTr="009F2F4B">
        <w:trPr>
          <w:jc w:val="center"/>
        </w:trPr>
        <w:tc>
          <w:tcPr>
            <w:tcW w:w="3337" w:type="dxa"/>
          </w:tcPr>
          <w:p w14:paraId="267A01E1" w14:textId="77777777" w:rsidR="009F2F4B" w:rsidRPr="009F2F4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PLOAD_CODE</w:t>
            </w:r>
          </w:p>
          <w:p w14:paraId="559D2F6D" w14:textId="63509BE8" w:rsidR="009F2F4B" w:rsidRPr="001C1F2E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364" w:type="dxa"/>
          </w:tcPr>
          <w:p w14:paraId="0A3157F2" w14:textId="7007A6C3" w:rsidR="009F2F4B" w:rsidRPr="001C1F2E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ublic static</w:t>
            </w:r>
          </w:p>
        </w:tc>
        <w:tc>
          <w:tcPr>
            <w:tcW w:w="2310" w:type="dxa"/>
          </w:tcPr>
          <w:p w14:paraId="22078F3F" w14:textId="34955B8A" w:rsidR="009F2F4B" w:rsidRPr="00AA052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2410" w:type="dxa"/>
          </w:tcPr>
          <w:p w14:paraId="170F1D6F" w14:textId="6BE8F637" w:rsidR="009F2F4B" w:rsidRPr="009F2F4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</w:rPr>
              <w:t>Код для загрузки в «</w:t>
            </w:r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ropbox</w:t>
            </w:r>
            <w:r w:rsidRPr="009F2F4B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9F2F4B" w14:paraId="6029ACE9" w14:textId="77777777" w:rsidTr="009F2F4B">
        <w:trPr>
          <w:jc w:val="center"/>
        </w:trPr>
        <w:tc>
          <w:tcPr>
            <w:tcW w:w="3337" w:type="dxa"/>
          </w:tcPr>
          <w:p w14:paraId="60934DA6" w14:textId="77777777" w:rsidR="009F2F4B" w:rsidRPr="009F2F4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IRST_TIME_FLAG</w:t>
            </w:r>
          </w:p>
          <w:p w14:paraId="38980F0A" w14:textId="10F34B10" w:rsidR="009F2F4B" w:rsidRPr="001C1F2E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364" w:type="dxa"/>
          </w:tcPr>
          <w:p w14:paraId="3C85B8D7" w14:textId="3402DBD1" w:rsidR="009F2F4B" w:rsidRPr="001C1F2E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ublic static</w:t>
            </w:r>
          </w:p>
        </w:tc>
        <w:tc>
          <w:tcPr>
            <w:tcW w:w="2310" w:type="dxa"/>
          </w:tcPr>
          <w:p w14:paraId="2D72B99C" w14:textId="77777777" w:rsidR="009F2F4B" w:rsidRPr="009F2F4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ean</w:t>
            </w:r>
            <w:proofErr w:type="spellEnd"/>
          </w:p>
          <w:p w14:paraId="7110F182" w14:textId="403ADE66" w:rsidR="009F2F4B" w:rsidRPr="00AA052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410" w:type="dxa"/>
          </w:tcPr>
          <w:p w14:paraId="320E0D86" w14:textId="5775CC33" w:rsidR="009F2F4B" w:rsidRPr="009F2F4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</w:rPr>
              <w:t>Проверка захода в приложение первый раз, чтобы подгружать список имеющихся объектов</w:t>
            </w:r>
          </w:p>
        </w:tc>
      </w:tr>
      <w:tr w:rsidR="009F2F4B" w14:paraId="791A8878" w14:textId="77777777" w:rsidTr="009F2F4B">
        <w:trPr>
          <w:jc w:val="center"/>
        </w:trPr>
        <w:tc>
          <w:tcPr>
            <w:tcW w:w="3337" w:type="dxa"/>
          </w:tcPr>
          <w:p w14:paraId="1A935666" w14:textId="77777777" w:rsidR="009F2F4B" w:rsidRPr="009F2F4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LLISEC</w:t>
            </w:r>
          </w:p>
          <w:p w14:paraId="39DB61AD" w14:textId="62E2318A" w:rsidR="009F2F4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364" w:type="dxa"/>
          </w:tcPr>
          <w:p w14:paraId="303F0D6E" w14:textId="5B79F16E" w:rsidR="009F2F4B" w:rsidRPr="001C1F2E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ublic static</w:t>
            </w:r>
          </w:p>
        </w:tc>
        <w:tc>
          <w:tcPr>
            <w:tcW w:w="2310" w:type="dxa"/>
          </w:tcPr>
          <w:p w14:paraId="7DF2F7CB" w14:textId="2F1EBDC8" w:rsidR="009F2F4B" w:rsidRPr="00AA052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2410" w:type="dxa"/>
          </w:tcPr>
          <w:p w14:paraId="6D1927D8" w14:textId="573F4CF1" w:rsidR="009F2F4B" w:rsidRPr="009F2F4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</w:rPr>
              <w:t xml:space="preserve">Переменная для </w:t>
            </w:r>
            <w:proofErr w:type="spellStart"/>
            <w:r w:rsidRPr="009F2F4B">
              <w:rPr>
                <w:rFonts w:ascii="Times New Roman" w:hAnsi="Times New Roman" w:cs="Times New Roman"/>
                <w:sz w:val="24"/>
                <w:szCs w:val="24"/>
              </w:rPr>
              <w:t>рассчета</w:t>
            </w:r>
            <w:proofErr w:type="spellEnd"/>
            <w:r w:rsidRPr="009F2F4B">
              <w:rPr>
                <w:rFonts w:ascii="Times New Roman" w:hAnsi="Times New Roman" w:cs="Times New Roman"/>
                <w:sz w:val="24"/>
                <w:szCs w:val="24"/>
              </w:rPr>
              <w:t xml:space="preserve"> нормального времени на таймере</w:t>
            </w:r>
          </w:p>
        </w:tc>
      </w:tr>
      <w:tr w:rsidR="009F2F4B" w14:paraId="3A78B24F" w14:textId="77777777" w:rsidTr="009F2F4B">
        <w:trPr>
          <w:jc w:val="center"/>
        </w:trPr>
        <w:tc>
          <w:tcPr>
            <w:tcW w:w="3337" w:type="dxa"/>
          </w:tcPr>
          <w:p w14:paraId="72352292" w14:textId="77777777" w:rsidR="009F2F4B" w:rsidRPr="009F2F4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NUTE</w:t>
            </w:r>
          </w:p>
          <w:p w14:paraId="09F25F4E" w14:textId="1B6E5164" w:rsidR="009F2F4B" w:rsidRPr="00AA052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364" w:type="dxa"/>
          </w:tcPr>
          <w:p w14:paraId="323EE29E" w14:textId="7BEDF82C" w:rsidR="009F2F4B" w:rsidRPr="001C1F2E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ublic static</w:t>
            </w:r>
          </w:p>
        </w:tc>
        <w:tc>
          <w:tcPr>
            <w:tcW w:w="2310" w:type="dxa"/>
          </w:tcPr>
          <w:p w14:paraId="3188927A" w14:textId="08F883A4" w:rsidR="009F2F4B" w:rsidRPr="00AA052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2410" w:type="dxa"/>
          </w:tcPr>
          <w:p w14:paraId="5F682C4F" w14:textId="347765CC" w:rsidR="009F2F4B" w:rsidRPr="009F2F4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</w:rPr>
              <w:t xml:space="preserve">Переменная для </w:t>
            </w:r>
            <w:proofErr w:type="spellStart"/>
            <w:r w:rsidRPr="009F2F4B">
              <w:rPr>
                <w:rFonts w:ascii="Times New Roman" w:hAnsi="Times New Roman" w:cs="Times New Roman"/>
                <w:sz w:val="24"/>
                <w:szCs w:val="24"/>
              </w:rPr>
              <w:t>рассчета</w:t>
            </w:r>
            <w:proofErr w:type="spellEnd"/>
            <w:r w:rsidRPr="009F2F4B">
              <w:rPr>
                <w:rFonts w:ascii="Times New Roman" w:hAnsi="Times New Roman" w:cs="Times New Roman"/>
                <w:sz w:val="24"/>
                <w:szCs w:val="24"/>
              </w:rPr>
              <w:t xml:space="preserve"> нормального времени на таймере</w:t>
            </w:r>
          </w:p>
        </w:tc>
      </w:tr>
      <w:tr w:rsidR="009F2F4B" w14:paraId="7D051760" w14:textId="77777777" w:rsidTr="009F2F4B">
        <w:trPr>
          <w:jc w:val="center"/>
        </w:trPr>
        <w:tc>
          <w:tcPr>
            <w:tcW w:w="3337" w:type="dxa"/>
          </w:tcPr>
          <w:p w14:paraId="407CED50" w14:textId="77777777" w:rsidR="009F2F4B" w:rsidRPr="009F2F4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C</w:t>
            </w:r>
          </w:p>
          <w:p w14:paraId="435D51D9" w14:textId="28A0EBA5" w:rsidR="009F2F4B" w:rsidRPr="00AA052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364" w:type="dxa"/>
          </w:tcPr>
          <w:p w14:paraId="6E19C0CE" w14:textId="5CA4165C" w:rsidR="009F2F4B" w:rsidRPr="001C1F2E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ublic static</w:t>
            </w:r>
          </w:p>
        </w:tc>
        <w:tc>
          <w:tcPr>
            <w:tcW w:w="2310" w:type="dxa"/>
          </w:tcPr>
          <w:p w14:paraId="6D0689E8" w14:textId="3F336531" w:rsidR="009F2F4B" w:rsidRPr="00AA052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2410" w:type="dxa"/>
          </w:tcPr>
          <w:p w14:paraId="345A0881" w14:textId="1CE39691" w:rsidR="009F2F4B" w:rsidRPr="009F2F4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</w:rPr>
              <w:t xml:space="preserve">Переменная для </w:t>
            </w:r>
            <w:proofErr w:type="spellStart"/>
            <w:r w:rsidRPr="009F2F4B">
              <w:rPr>
                <w:rFonts w:ascii="Times New Roman" w:hAnsi="Times New Roman" w:cs="Times New Roman"/>
                <w:sz w:val="24"/>
                <w:szCs w:val="24"/>
              </w:rPr>
              <w:t>рассчета</w:t>
            </w:r>
            <w:proofErr w:type="spellEnd"/>
            <w:r w:rsidRPr="009F2F4B">
              <w:rPr>
                <w:rFonts w:ascii="Times New Roman" w:hAnsi="Times New Roman" w:cs="Times New Roman"/>
                <w:sz w:val="24"/>
                <w:szCs w:val="24"/>
              </w:rPr>
              <w:t xml:space="preserve"> нормального времени на таймере </w:t>
            </w:r>
          </w:p>
        </w:tc>
      </w:tr>
      <w:tr w:rsidR="009F2F4B" w14:paraId="19A41896" w14:textId="77777777" w:rsidTr="009F2F4B">
        <w:trPr>
          <w:jc w:val="center"/>
        </w:trPr>
        <w:tc>
          <w:tcPr>
            <w:tcW w:w="3337" w:type="dxa"/>
          </w:tcPr>
          <w:p w14:paraId="37A3806D" w14:textId="77777777" w:rsidR="009F2F4B" w:rsidRPr="009F2F4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ARED_FLAG</w:t>
            </w:r>
          </w:p>
          <w:p w14:paraId="475EA7E6" w14:textId="66467280" w:rsidR="009F2F4B" w:rsidRPr="00AA052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364" w:type="dxa"/>
          </w:tcPr>
          <w:p w14:paraId="155BFD4C" w14:textId="1DFAB040" w:rsidR="009F2F4B" w:rsidRPr="001C1F2E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ublic static</w:t>
            </w:r>
          </w:p>
        </w:tc>
        <w:tc>
          <w:tcPr>
            <w:tcW w:w="2310" w:type="dxa"/>
          </w:tcPr>
          <w:p w14:paraId="4F5B86E1" w14:textId="77777777" w:rsidR="009F2F4B" w:rsidRPr="009F2F4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olean</w:t>
            </w:r>
            <w:proofErr w:type="spellEnd"/>
          </w:p>
          <w:p w14:paraId="0510FED1" w14:textId="25B2971A" w:rsidR="009F2F4B" w:rsidRPr="00AA052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410" w:type="dxa"/>
          </w:tcPr>
          <w:p w14:paraId="08FAD402" w14:textId="32123D6F" w:rsidR="009F2F4B" w:rsidRPr="009F2F4B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</w:rPr>
              <w:t xml:space="preserve">Сохранили ли загруженные медиа файлы в </w:t>
            </w:r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hared</w:t>
            </w:r>
            <w:r w:rsidRPr="009F2F4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efs</w:t>
            </w:r>
            <w:proofErr w:type="spellEnd"/>
          </w:p>
        </w:tc>
      </w:tr>
    </w:tbl>
    <w:p w14:paraId="30932C26" w14:textId="77777777" w:rsidR="009F2F4B" w:rsidRDefault="009F2F4B" w:rsidP="009F2F4B">
      <w:pPr>
        <w:pStyle w:val="ab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highlight w:val="white"/>
        </w:rPr>
      </w:pPr>
    </w:p>
    <w:p w14:paraId="5C62CEF6" w14:textId="35CFB4FA" w:rsidR="00590E7C" w:rsidRPr="009F2F4B" w:rsidRDefault="009F2F4B" w:rsidP="009F2F4B">
      <w:pPr>
        <w:pStyle w:val="ab"/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highlight w:val="white"/>
          <w:lang w:val="en-US"/>
        </w:rPr>
        <w:t>HAA.java</w:t>
      </w:r>
    </w:p>
    <w:p w14:paraId="7C5EA73E" w14:textId="77777777" w:rsidR="009F2F4B" w:rsidRPr="00345DCD" w:rsidRDefault="009F2F4B" w:rsidP="009F2F4B">
      <w:pPr>
        <w:pStyle w:val="ab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256"/>
        <w:gridCol w:w="1497"/>
        <w:gridCol w:w="2469"/>
        <w:gridCol w:w="1249"/>
        <w:gridCol w:w="1830"/>
      </w:tblGrid>
      <w:tr w:rsidR="00590E7C" w14:paraId="0E08B8A0" w14:textId="77777777" w:rsidTr="009C3E1B">
        <w:trPr>
          <w:jc w:val="center"/>
        </w:trPr>
        <w:tc>
          <w:tcPr>
            <w:tcW w:w="10301" w:type="dxa"/>
            <w:gridSpan w:val="5"/>
          </w:tcPr>
          <w:p w14:paraId="55AAA1A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Методы</w:t>
            </w:r>
          </w:p>
        </w:tc>
      </w:tr>
      <w:tr w:rsidR="00590E7C" w:rsidRPr="001C1F2E" w14:paraId="2904D5F7" w14:textId="77777777" w:rsidTr="009C3E1B">
        <w:trPr>
          <w:jc w:val="center"/>
        </w:trPr>
        <w:tc>
          <w:tcPr>
            <w:tcW w:w="3256" w:type="dxa"/>
          </w:tcPr>
          <w:p w14:paraId="7F9F78A2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Имя</w:t>
            </w:r>
          </w:p>
        </w:tc>
        <w:tc>
          <w:tcPr>
            <w:tcW w:w="1497" w:type="dxa"/>
          </w:tcPr>
          <w:p w14:paraId="23E3ECFE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Мод. доступа</w:t>
            </w:r>
          </w:p>
        </w:tc>
        <w:tc>
          <w:tcPr>
            <w:tcW w:w="2469" w:type="dxa"/>
          </w:tcPr>
          <w:p w14:paraId="7A0795C6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Аргументы</w:t>
            </w:r>
          </w:p>
        </w:tc>
        <w:tc>
          <w:tcPr>
            <w:tcW w:w="1249" w:type="dxa"/>
          </w:tcPr>
          <w:p w14:paraId="1009D467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Тип</w:t>
            </w:r>
          </w:p>
        </w:tc>
        <w:tc>
          <w:tcPr>
            <w:tcW w:w="1830" w:type="dxa"/>
          </w:tcPr>
          <w:p w14:paraId="6426367A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Назначение</w:t>
            </w:r>
          </w:p>
        </w:tc>
      </w:tr>
      <w:tr w:rsidR="00DC671E" w:rsidRPr="001C1F2E" w14:paraId="734E8932" w14:textId="77777777" w:rsidTr="009C3E1B">
        <w:trPr>
          <w:jc w:val="center"/>
        </w:trPr>
        <w:tc>
          <w:tcPr>
            <w:tcW w:w="3256" w:type="dxa"/>
          </w:tcPr>
          <w:p w14:paraId="04F24C9B" w14:textId="77777777" w:rsidR="00DC671E" w:rsidRPr="00CC6FEC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CC6FEC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nCreate</w:t>
            </w:r>
            <w:proofErr w:type="spellEnd"/>
          </w:p>
          <w:p w14:paraId="399130EF" w14:textId="42C77879" w:rsidR="00DC671E" w:rsidRPr="001C1F2E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97" w:type="dxa"/>
          </w:tcPr>
          <w:p w14:paraId="431928B4" w14:textId="77777777" w:rsidR="00DC671E" w:rsidRPr="00CC6FEC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CC6FEC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rotected</w:t>
            </w:r>
            <w:proofErr w:type="spellEnd"/>
          </w:p>
          <w:p w14:paraId="120F1040" w14:textId="5E717EC5" w:rsidR="00DC671E" w:rsidRPr="001C1F2E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469" w:type="dxa"/>
          </w:tcPr>
          <w:p w14:paraId="79E2E6B7" w14:textId="77777777" w:rsidR="00DC671E" w:rsidRPr="00CC6FEC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CC6FEC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Bundle</w:t>
            </w:r>
            <w:proofErr w:type="spellEnd"/>
            <w:r w:rsidRPr="00CC6FEC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CC6FEC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savedInstanceState</w:t>
            </w:r>
            <w:proofErr w:type="spellEnd"/>
          </w:p>
          <w:p w14:paraId="66EF2F67" w14:textId="373B52C3" w:rsidR="00DC671E" w:rsidRPr="001C1F2E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249" w:type="dxa"/>
          </w:tcPr>
          <w:p w14:paraId="00FA7F8D" w14:textId="4A8DB4D7" w:rsidR="00DC671E" w:rsidRPr="001C1F2E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void</w:t>
            </w:r>
            <w:proofErr w:type="spellEnd"/>
          </w:p>
        </w:tc>
        <w:tc>
          <w:tcPr>
            <w:tcW w:w="1830" w:type="dxa"/>
          </w:tcPr>
          <w:p w14:paraId="24FC04BD" w14:textId="1E453633" w:rsidR="00DC671E" w:rsidRPr="001C1F2E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Метод, </w:t>
            </w: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который отвечает за загрузку страницы</w:t>
            </w:r>
          </w:p>
        </w:tc>
      </w:tr>
      <w:tr w:rsidR="00DC671E" w:rsidRPr="001C1F2E" w14:paraId="207885C6" w14:textId="77777777" w:rsidTr="009C3E1B">
        <w:trPr>
          <w:jc w:val="center"/>
        </w:trPr>
        <w:tc>
          <w:tcPr>
            <w:tcW w:w="3256" w:type="dxa"/>
          </w:tcPr>
          <w:p w14:paraId="491F3F70" w14:textId="77777777" w:rsidR="00DC671E" w:rsidRPr="00032090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nCreateOptionsMenu</w:t>
            </w:r>
            <w:proofErr w:type="spellEnd"/>
          </w:p>
          <w:p w14:paraId="26F233E5" w14:textId="05F6259C" w:rsidR="00DC671E" w:rsidRPr="001C1F2E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97" w:type="dxa"/>
          </w:tcPr>
          <w:p w14:paraId="54A9587C" w14:textId="77777777" w:rsidR="00DC671E" w:rsidRPr="00032090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  <w:p w14:paraId="34BDA9A4" w14:textId="4ED17604" w:rsidR="00DC671E" w:rsidRPr="001C1F2E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469" w:type="dxa"/>
          </w:tcPr>
          <w:p w14:paraId="48267544" w14:textId="77777777" w:rsidR="00DC671E" w:rsidRPr="00032090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Menu</w:t>
            </w:r>
            <w:proofErr w:type="spellEnd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menu</w:t>
            </w:r>
            <w:proofErr w:type="spellEnd"/>
          </w:p>
          <w:p w14:paraId="6B21BD0F" w14:textId="7FB46F80" w:rsidR="00DC671E" w:rsidRPr="001C1F2E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249" w:type="dxa"/>
          </w:tcPr>
          <w:p w14:paraId="31787D39" w14:textId="77777777" w:rsidR="00DC671E" w:rsidRPr="00032090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boolean</w:t>
            </w:r>
            <w:proofErr w:type="spellEnd"/>
          </w:p>
          <w:p w14:paraId="085EE968" w14:textId="066D7D9C" w:rsidR="00DC671E" w:rsidRPr="001C1F2E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830" w:type="dxa"/>
          </w:tcPr>
          <w:p w14:paraId="3C2CDF1F" w14:textId="2D74479A" w:rsidR="00DC671E" w:rsidRPr="001C1F2E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B7762B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Меню открывается впервые</w:t>
            </w:r>
          </w:p>
        </w:tc>
      </w:tr>
      <w:tr w:rsidR="00DC671E" w:rsidRPr="001C1F2E" w14:paraId="0E0E0E3F" w14:textId="77777777" w:rsidTr="009C3E1B">
        <w:trPr>
          <w:jc w:val="center"/>
        </w:trPr>
        <w:tc>
          <w:tcPr>
            <w:tcW w:w="3256" w:type="dxa"/>
          </w:tcPr>
          <w:p w14:paraId="60EBADB1" w14:textId="77777777" w:rsidR="00DC671E" w:rsidRPr="00032090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nOptionsItemSelected</w:t>
            </w:r>
            <w:proofErr w:type="spellEnd"/>
          </w:p>
          <w:p w14:paraId="4AB0CAC8" w14:textId="4634A567" w:rsidR="00DC671E" w:rsidRPr="001C1F2E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97" w:type="dxa"/>
          </w:tcPr>
          <w:p w14:paraId="0096CFE0" w14:textId="77777777" w:rsidR="00DC671E" w:rsidRPr="00032090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  <w:p w14:paraId="7B6029ED" w14:textId="4C735BD5" w:rsidR="00DC671E" w:rsidRPr="001C1F2E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469" w:type="dxa"/>
          </w:tcPr>
          <w:p w14:paraId="18C28730" w14:textId="77777777" w:rsidR="00DC671E" w:rsidRPr="00032090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MenuItem</w:t>
            </w:r>
            <w:proofErr w:type="spellEnd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item</w:t>
            </w:r>
            <w:proofErr w:type="spellEnd"/>
          </w:p>
          <w:p w14:paraId="3335700B" w14:textId="34B18184" w:rsidR="00DC671E" w:rsidRPr="001C1F2E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249" w:type="dxa"/>
          </w:tcPr>
          <w:p w14:paraId="2F22892A" w14:textId="77777777" w:rsidR="00DC671E" w:rsidRPr="00032090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boolean</w:t>
            </w:r>
            <w:proofErr w:type="spellEnd"/>
          </w:p>
          <w:p w14:paraId="24183515" w14:textId="79C9006F" w:rsidR="00DC671E" w:rsidRPr="001C1F2E" w:rsidRDefault="00DC671E" w:rsidP="00DC671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830" w:type="dxa"/>
          </w:tcPr>
          <w:p w14:paraId="4FB92D5C" w14:textId="0A49C498" w:rsidR="00DC671E" w:rsidRPr="001C1F2E" w:rsidRDefault="00DC671E" w:rsidP="00C723A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Обработка нажатия на </w:t>
            </w:r>
            <w:r w:rsidRPr="00B7762B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конкретный элемент таблицы</w:t>
            </w:r>
          </w:p>
        </w:tc>
      </w:tr>
      <w:tr w:rsidR="009F2F4B" w:rsidRPr="001C1F2E" w14:paraId="3E6A3FDC" w14:textId="77777777" w:rsidTr="009C3E1B">
        <w:trPr>
          <w:trHeight w:val="70"/>
          <w:jc w:val="center"/>
        </w:trPr>
        <w:tc>
          <w:tcPr>
            <w:tcW w:w="3256" w:type="dxa"/>
          </w:tcPr>
          <w:p w14:paraId="4615DFF0" w14:textId="77777777" w:rsidR="009F2F4B" w:rsidRPr="00032090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nKeyDown</w:t>
            </w:r>
            <w:proofErr w:type="spellEnd"/>
          </w:p>
          <w:p w14:paraId="4C4548F9" w14:textId="58FAF9BE" w:rsidR="009F2F4B" w:rsidRPr="001C1F2E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97" w:type="dxa"/>
          </w:tcPr>
          <w:p w14:paraId="4AAA0AAD" w14:textId="77777777" w:rsidR="009F2F4B" w:rsidRPr="00032090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  <w:p w14:paraId="190D5A3E" w14:textId="503CE1AA" w:rsidR="009F2F4B" w:rsidRPr="001C1F2E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469" w:type="dxa"/>
          </w:tcPr>
          <w:p w14:paraId="5B08DCA4" w14:textId="77777777" w:rsidR="009F2F4B" w:rsidRPr="00032090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int</w:t>
            </w:r>
            <w:proofErr w:type="spellEnd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keyCode</w:t>
            </w:r>
            <w:proofErr w:type="spellEnd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, </w:t>
            </w: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KeyEvent</w:t>
            </w:r>
            <w:proofErr w:type="spellEnd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event</w:t>
            </w:r>
            <w:proofErr w:type="spellEnd"/>
          </w:p>
          <w:p w14:paraId="304BB193" w14:textId="78687978" w:rsidR="009F2F4B" w:rsidRPr="001C1F2E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249" w:type="dxa"/>
          </w:tcPr>
          <w:p w14:paraId="2DDCB433" w14:textId="77777777" w:rsidR="009F2F4B" w:rsidRPr="00032090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boolean</w:t>
            </w:r>
            <w:proofErr w:type="spellEnd"/>
          </w:p>
          <w:p w14:paraId="62E81EF4" w14:textId="7E0556B7" w:rsidR="009F2F4B" w:rsidRPr="001C1F2E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830" w:type="dxa"/>
          </w:tcPr>
          <w:p w14:paraId="7DF86C93" w14:textId="3A9F0B22" w:rsidR="009F2F4B" w:rsidRPr="001C1F2E" w:rsidRDefault="009F2F4B" w:rsidP="009F2F4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Обработка нажатия на аппаратную кнопку назад</w:t>
            </w:r>
          </w:p>
        </w:tc>
      </w:tr>
    </w:tbl>
    <w:p w14:paraId="0427BBD1" w14:textId="77777777" w:rsidR="00590E7C" w:rsidRPr="00345DCD" w:rsidRDefault="00590E7C" w:rsidP="00590E7C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p w14:paraId="035CF322" w14:textId="5EBE5FC3" w:rsidR="00590E7C" w:rsidRPr="00EF6864" w:rsidRDefault="00B564B9" w:rsidP="00590E7C">
      <w:pPr>
        <w:pStyle w:val="ab"/>
        <w:widowControl w:val="0"/>
        <w:numPr>
          <w:ilvl w:val="0"/>
          <w:numId w:val="21"/>
        </w:numPr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highlight w:val="white"/>
        </w:rPr>
      </w:pPr>
      <w:r>
        <w:rPr>
          <w:rFonts w:ascii="Times New Roman" w:hAnsi="Times New Roman" w:cs="Times New Roman"/>
          <w:sz w:val="24"/>
          <w:szCs w:val="24"/>
          <w:highlight w:val="white"/>
          <w:lang w:val="en-US"/>
        </w:rPr>
        <w:t xml:space="preserve">class </w:t>
      </w:r>
      <w:proofErr w:type="spellStart"/>
      <w:r>
        <w:rPr>
          <w:rFonts w:ascii="Times New Roman" w:hAnsi="Times New Roman" w:cs="Times New Roman"/>
          <w:sz w:val="24"/>
          <w:szCs w:val="24"/>
          <w:highlight w:val="white"/>
          <w:lang w:val="en-US"/>
        </w:rPr>
        <w:t>LoadActivity</w:t>
      </w:r>
      <w:proofErr w:type="spellEnd"/>
    </w:p>
    <w:p w14:paraId="1FE8074A" w14:textId="77777777" w:rsidR="00590E7C" w:rsidRPr="00325DB5" w:rsidRDefault="00590E7C" w:rsidP="00590E7C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  <w:u w:val="single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243"/>
        <w:gridCol w:w="2049"/>
        <w:gridCol w:w="3307"/>
        <w:gridCol w:w="2822"/>
      </w:tblGrid>
      <w:tr w:rsidR="00590E7C" w14:paraId="12C2262B" w14:textId="77777777" w:rsidTr="00C723AF">
        <w:trPr>
          <w:jc w:val="center"/>
        </w:trPr>
        <w:tc>
          <w:tcPr>
            <w:tcW w:w="10421" w:type="dxa"/>
            <w:gridSpan w:val="4"/>
          </w:tcPr>
          <w:p w14:paraId="236C749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я</w:t>
            </w:r>
          </w:p>
        </w:tc>
      </w:tr>
      <w:tr w:rsidR="00590E7C" w14:paraId="4C5B1EA3" w14:textId="77777777" w:rsidTr="00C723AF">
        <w:trPr>
          <w:jc w:val="center"/>
        </w:trPr>
        <w:tc>
          <w:tcPr>
            <w:tcW w:w="2243" w:type="dxa"/>
          </w:tcPr>
          <w:p w14:paraId="3D3EFA8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2049" w:type="dxa"/>
          </w:tcPr>
          <w:p w14:paraId="341D6AF4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од.доступа</w:t>
            </w:r>
            <w:proofErr w:type="spellEnd"/>
          </w:p>
        </w:tc>
        <w:tc>
          <w:tcPr>
            <w:tcW w:w="3307" w:type="dxa"/>
          </w:tcPr>
          <w:p w14:paraId="679CD3A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2822" w:type="dxa"/>
          </w:tcPr>
          <w:p w14:paraId="0671872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590E7C" w14:paraId="2A04F2F3" w14:textId="77777777" w:rsidTr="00C723AF">
        <w:trPr>
          <w:jc w:val="center"/>
        </w:trPr>
        <w:tc>
          <w:tcPr>
            <w:tcW w:w="2243" w:type="dxa"/>
          </w:tcPr>
          <w:p w14:paraId="5EB33EE3" w14:textId="1EB320D9" w:rsidR="00590E7C" w:rsidRPr="00AA052B" w:rsidRDefault="00CB3DDA" w:rsidP="009C3E1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magesList</w:t>
            </w:r>
            <w:proofErr w:type="spellEnd"/>
          </w:p>
        </w:tc>
        <w:tc>
          <w:tcPr>
            <w:tcW w:w="2049" w:type="dxa"/>
          </w:tcPr>
          <w:p w14:paraId="1D8064FB" w14:textId="6C6E397B" w:rsidR="00590E7C" w:rsidRPr="00CB3DDA" w:rsidRDefault="00CB3DDA" w:rsidP="009C3E1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  <w:lang w:val="en-US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ublic static</w:t>
            </w:r>
          </w:p>
        </w:tc>
        <w:tc>
          <w:tcPr>
            <w:tcW w:w="3307" w:type="dxa"/>
          </w:tcPr>
          <w:p w14:paraId="61AEB4D8" w14:textId="527B9585" w:rsidR="00590E7C" w:rsidRPr="00AA052B" w:rsidRDefault="00CB3DDA" w:rsidP="009C3E1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st&lt;</w:t>
            </w:r>
            <w:proofErr w:type="spellStart"/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aClass</w:t>
            </w:r>
            <w:proofErr w:type="spellEnd"/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gt;</w:t>
            </w:r>
          </w:p>
        </w:tc>
        <w:tc>
          <w:tcPr>
            <w:tcW w:w="2822" w:type="dxa"/>
          </w:tcPr>
          <w:p w14:paraId="065C9D23" w14:textId="4DC6B237" w:rsidR="00590E7C" w:rsidRPr="001C1F2E" w:rsidRDefault="00C723AF" w:rsidP="009C3E1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23AF">
              <w:rPr>
                <w:rFonts w:ascii="Times New Roman" w:hAnsi="Times New Roman" w:cs="Times New Roman"/>
                <w:sz w:val="24"/>
                <w:szCs w:val="24"/>
              </w:rPr>
              <w:t>Список всех фото</w:t>
            </w:r>
          </w:p>
        </w:tc>
      </w:tr>
      <w:tr w:rsidR="00CB3DDA" w14:paraId="7D588BDA" w14:textId="77777777" w:rsidTr="00C723AF">
        <w:trPr>
          <w:jc w:val="center"/>
        </w:trPr>
        <w:tc>
          <w:tcPr>
            <w:tcW w:w="2243" w:type="dxa"/>
          </w:tcPr>
          <w:p w14:paraId="0BA90B32" w14:textId="29CD7FE9" w:rsidR="00CB3DDA" w:rsidRPr="00AA052B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ideosList</w:t>
            </w:r>
            <w:proofErr w:type="spellEnd"/>
          </w:p>
        </w:tc>
        <w:tc>
          <w:tcPr>
            <w:tcW w:w="2049" w:type="dxa"/>
          </w:tcPr>
          <w:p w14:paraId="6F1F3582" w14:textId="29513001" w:rsidR="00CB3DDA" w:rsidRPr="001C1F2E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F2F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ublic static</w:t>
            </w:r>
          </w:p>
        </w:tc>
        <w:tc>
          <w:tcPr>
            <w:tcW w:w="3307" w:type="dxa"/>
          </w:tcPr>
          <w:p w14:paraId="1B54ACD9" w14:textId="00F5E42A" w:rsidR="00CB3DDA" w:rsidRPr="00AA052B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344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st&lt;</w:t>
            </w:r>
            <w:proofErr w:type="spellStart"/>
            <w:r w:rsidRPr="002344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aClass</w:t>
            </w:r>
            <w:proofErr w:type="spellEnd"/>
            <w:r w:rsidRPr="002344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gt;</w:t>
            </w:r>
          </w:p>
        </w:tc>
        <w:tc>
          <w:tcPr>
            <w:tcW w:w="2822" w:type="dxa"/>
          </w:tcPr>
          <w:p w14:paraId="1A77B49C" w14:textId="24F5F817" w:rsidR="00CB3DDA" w:rsidRPr="001C1F2E" w:rsidRDefault="00C723AF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23AF">
              <w:rPr>
                <w:rFonts w:ascii="Times New Roman" w:hAnsi="Times New Roman" w:cs="Times New Roman"/>
                <w:sz w:val="24"/>
                <w:szCs w:val="24"/>
              </w:rPr>
              <w:t>Список всех видео</w:t>
            </w:r>
          </w:p>
        </w:tc>
      </w:tr>
      <w:tr w:rsidR="00CB3DDA" w14:paraId="14AE24C9" w14:textId="77777777" w:rsidTr="00C723AF">
        <w:trPr>
          <w:jc w:val="center"/>
        </w:trPr>
        <w:tc>
          <w:tcPr>
            <w:tcW w:w="2243" w:type="dxa"/>
          </w:tcPr>
          <w:p w14:paraId="48FA1977" w14:textId="472A4EC7" w:rsidR="00CB3DDA" w:rsidRPr="00AA052B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diosList</w:t>
            </w:r>
            <w:proofErr w:type="spellEnd"/>
          </w:p>
        </w:tc>
        <w:tc>
          <w:tcPr>
            <w:tcW w:w="2049" w:type="dxa"/>
          </w:tcPr>
          <w:p w14:paraId="3DAFBA08" w14:textId="5A46DF8C" w:rsidR="00CB3DDA" w:rsidRPr="001C1F2E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86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ublic static</w:t>
            </w:r>
          </w:p>
        </w:tc>
        <w:tc>
          <w:tcPr>
            <w:tcW w:w="3307" w:type="dxa"/>
          </w:tcPr>
          <w:p w14:paraId="1980898B" w14:textId="743ED919" w:rsidR="00CB3DDA" w:rsidRPr="00AA052B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344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st&lt;</w:t>
            </w:r>
            <w:proofErr w:type="spellStart"/>
            <w:r w:rsidRPr="002344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aClass</w:t>
            </w:r>
            <w:proofErr w:type="spellEnd"/>
            <w:r w:rsidRPr="002344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gt;</w:t>
            </w:r>
          </w:p>
        </w:tc>
        <w:tc>
          <w:tcPr>
            <w:tcW w:w="2822" w:type="dxa"/>
          </w:tcPr>
          <w:p w14:paraId="73295BA8" w14:textId="7E661C04" w:rsidR="00CB3DDA" w:rsidRPr="001C1F2E" w:rsidRDefault="00C723AF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23AF">
              <w:rPr>
                <w:rFonts w:ascii="Times New Roman" w:hAnsi="Times New Roman" w:cs="Times New Roman"/>
                <w:sz w:val="24"/>
                <w:szCs w:val="24"/>
              </w:rPr>
              <w:t>Список всех аудио</w:t>
            </w:r>
          </w:p>
        </w:tc>
      </w:tr>
      <w:tr w:rsidR="00CB3DDA" w14:paraId="08775D3B" w14:textId="77777777" w:rsidTr="00C723AF">
        <w:trPr>
          <w:jc w:val="center"/>
        </w:trPr>
        <w:tc>
          <w:tcPr>
            <w:tcW w:w="2243" w:type="dxa"/>
          </w:tcPr>
          <w:p w14:paraId="77C5E418" w14:textId="28D94A42" w:rsidR="00CB3DDA" w:rsidRPr="00AA052B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ilepaths</w:t>
            </w:r>
            <w:proofErr w:type="spellEnd"/>
          </w:p>
        </w:tc>
        <w:tc>
          <w:tcPr>
            <w:tcW w:w="2049" w:type="dxa"/>
          </w:tcPr>
          <w:p w14:paraId="7DCC6BF2" w14:textId="150313BB" w:rsidR="00CB3DDA" w:rsidRPr="001C1F2E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86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ublic static</w:t>
            </w:r>
          </w:p>
        </w:tc>
        <w:tc>
          <w:tcPr>
            <w:tcW w:w="3307" w:type="dxa"/>
          </w:tcPr>
          <w:p w14:paraId="26560D3D" w14:textId="4B126676" w:rsidR="00CB3DDA" w:rsidRPr="00AA052B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st&lt;String&gt;</w:t>
            </w:r>
          </w:p>
        </w:tc>
        <w:tc>
          <w:tcPr>
            <w:tcW w:w="2822" w:type="dxa"/>
          </w:tcPr>
          <w:p w14:paraId="4E46AD68" w14:textId="7914AACE" w:rsidR="00CB3DDA" w:rsidRPr="001C1F2E" w:rsidRDefault="00C723AF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23AF">
              <w:rPr>
                <w:rFonts w:ascii="Times New Roman" w:hAnsi="Times New Roman" w:cs="Times New Roman"/>
                <w:sz w:val="24"/>
                <w:szCs w:val="24"/>
              </w:rPr>
              <w:t>Все фото-пути</w:t>
            </w:r>
          </w:p>
        </w:tc>
      </w:tr>
      <w:tr w:rsidR="00CB3DDA" w14:paraId="4E0AD379" w14:textId="77777777" w:rsidTr="00C723AF">
        <w:trPr>
          <w:jc w:val="center"/>
        </w:trPr>
        <w:tc>
          <w:tcPr>
            <w:tcW w:w="2243" w:type="dxa"/>
          </w:tcPr>
          <w:p w14:paraId="664049DE" w14:textId="38AF095C" w:rsidR="00CB3DDA" w:rsidRPr="00AA052B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heckboxes</w:t>
            </w:r>
          </w:p>
        </w:tc>
        <w:tc>
          <w:tcPr>
            <w:tcW w:w="2049" w:type="dxa"/>
          </w:tcPr>
          <w:p w14:paraId="4B5EB4A5" w14:textId="78808EC6" w:rsidR="00CB3DDA" w:rsidRPr="001C1F2E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86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ublic static</w:t>
            </w:r>
          </w:p>
        </w:tc>
        <w:tc>
          <w:tcPr>
            <w:tcW w:w="3307" w:type="dxa"/>
          </w:tcPr>
          <w:p w14:paraId="0B450678" w14:textId="40487719" w:rsidR="00CB3DDA" w:rsidRPr="00AA052B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st&lt;</w:t>
            </w:r>
            <w:proofErr w:type="spellStart"/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hotoActivity.PhotoNum</w:t>
            </w:r>
            <w:proofErr w:type="spellEnd"/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&gt;</w:t>
            </w:r>
          </w:p>
        </w:tc>
        <w:tc>
          <w:tcPr>
            <w:tcW w:w="2822" w:type="dxa"/>
          </w:tcPr>
          <w:p w14:paraId="7215EBFA" w14:textId="26C263B9" w:rsidR="00CB3DDA" w:rsidRPr="001C1F2E" w:rsidRDefault="00C723AF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23AF">
              <w:rPr>
                <w:rFonts w:ascii="Times New Roman" w:hAnsi="Times New Roman" w:cs="Times New Roman"/>
                <w:sz w:val="24"/>
                <w:szCs w:val="24"/>
              </w:rPr>
              <w:t xml:space="preserve">Номера выбранных </w:t>
            </w:r>
            <w:proofErr w:type="spellStart"/>
            <w:r w:rsidRPr="00C723AF">
              <w:rPr>
                <w:rFonts w:ascii="Times New Roman" w:hAnsi="Times New Roman" w:cs="Times New Roman"/>
                <w:sz w:val="24"/>
                <w:szCs w:val="24"/>
              </w:rPr>
              <w:t>чекбоксов</w:t>
            </w:r>
            <w:proofErr w:type="spellEnd"/>
            <w:r w:rsidRPr="00C723AF">
              <w:rPr>
                <w:rFonts w:ascii="Times New Roman" w:hAnsi="Times New Roman" w:cs="Times New Roman"/>
                <w:sz w:val="24"/>
                <w:szCs w:val="24"/>
              </w:rPr>
              <w:t xml:space="preserve"> у фото</w:t>
            </w:r>
          </w:p>
        </w:tc>
      </w:tr>
      <w:tr w:rsidR="00CB3DDA" w14:paraId="79B0751B" w14:textId="77777777" w:rsidTr="00C723AF">
        <w:trPr>
          <w:jc w:val="center"/>
        </w:trPr>
        <w:tc>
          <w:tcPr>
            <w:tcW w:w="2243" w:type="dxa"/>
          </w:tcPr>
          <w:p w14:paraId="105FBA54" w14:textId="57429161" w:rsidR="00CB3DDA" w:rsidRPr="00AA052B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ursor1</w:t>
            </w:r>
          </w:p>
        </w:tc>
        <w:tc>
          <w:tcPr>
            <w:tcW w:w="2049" w:type="dxa"/>
          </w:tcPr>
          <w:p w14:paraId="437BD52C" w14:textId="08991CCF" w:rsidR="00CB3DDA" w:rsidRPr="001C1F2E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3307" w:type="dxa"/>
          </w:tcPr>
          <w:p w14:paraId="00ADDCB8" w14:textId="0818F8D1" w:rsidR="00CB3DDA" w:rsidRPr="00AA052B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ursor</w:t>
            </w:r>
          </w:p>
        </w:tc>
        <w:tc>
          <w:tcPr>
            <w:tcW w:w="2822" w:type="dxa"/>
          </w:tcPr>
          <w:p w14:paraId="28F92941" w14:textId="4A160568" w:rsidR="00CB3DDA" w:rsidRPr="001C1F2E" w:rsidRDefault="00C723AF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23AF">
              <w:rPr>
                <w:rFonts w:ascii="Times New Roman" w:hAnsi="Times New Roman" w:cs="Times New Roman"/>
                <w:sz w:val="24"/>
                <w:szCs w:val="24"/>
              </w:rPr>
              <w:t>Бегунок по списку на карте памяти</w:t>
            </w:r>
          </w:p>
        </w:tc>
      </w:tr>
      <w:tr w:rsidR="00CB3DDA" w14:paraId="31A74711" w14:textId="77777777" w:rsidTr="00C723AF">
        <w:trPr>
          <w:jc w:val="center"/>
        </w:trPr>
        <w:tc>
          <w:tcPr>
            <w:tcW w:w="2243" w:type="dxa"/>
          </w:tcPr>
          <w:p w14:paraId="018997FE" w14:textId="0DB95813" w:rsidR="00CB3DDA" w:rsidRPr="00AA052B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ad</w:t>
            </w:r>
          </w:p>
        </w:tc>
        <w:tc>
          <w:tcPr>
            <w:tcW w:w="2049" w:type="dxa"/>
          </w:tcPr>
          <w:p w14:paraId="16989ADB" w14:textId="74F2D948" w:rsidR="00CB3DDA" w:rsidRPr="001C1F2E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3307" w:type="dxa"/>
          </w:tcPr>
          <w:p w14:paraId="77798425" w14:textId="35348AE5" w:rsidR="00CB3DDA" w:rsidRPr="00AA052B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adTask</w:t>
            </w:r>
            <w:proofErr w:type="spellEnd"/>
          </w:p>
        </w:tc>
        <w:tc>
          <w:tcPr>
            <w:tcW w:w="2822" w:type="dxa"/>
          </w:tcPr>
          <w:p w14:paraId="0BCF7AD0" w14:textId="551EC33C" w:rsidR="00CB3DDA" w:rsidRPr="001C1F2E" w:rsidRDefault="00C723AF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23AF">
              <w:rPr>
                <w:rFonts w:ascii="Times New Roman" w:hAnsi="Times New Roman" w:cs="Times New Roman"/>
                <w:sz w:val="24"/>
                <w:szCs w:val="24"/>
              </w:rPr>
              <w:t>Загрузочная переменная</w:t>
            </w:r>
          </w:p>
        </w:tc>
      </w:tr>
      <w:tr w:rsidR="00CB3DDA" w14:paraId="0FAAF3A6" w14:textId="77777777" w:rsidTr="00C723AF">
        <w:trPr>
          <w:jc w:val="center"/>
        </w:trPr>
        <w:tc>
          <w:tcPr>
            <w:tcW w:w="2243" w:type="dxa"/>
          </w:tcPr>
          <w:p w14:paraId="795E3848" w14:textId="55D4726B" w:rsidR="00CB3DDA" w:rsidRPr="00AA052B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fo</w:t>
            </w:r>
          </w:p>
        </w:tc>
        <w:tc>
          <w:tcPr>
            <w:tcW w:w="2049" w:type="dxa"/>
          </w:tcPr>
          <w:p w14:paraId="2EA20B95" w14:textId="2386A62E" w:rsidR="00CB3DDA" w:rsidRPr="001C1F2E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3307" w:type="dxa"/>
          </w:tcPr>
          <w:p w14:paraId="19A31C7D" w14:textId="0C26B4E2" w:rsidR="00CB3DDA" w:rsidRPr="00AA052B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View</w:t>
            </w:r>
            <w:proofErr w:type="spellEnd"/>
          </w:p>
        </w:tc>
        <w:tc>
          <w:tcPr>
            <w:tcW w:w="2822" w:type="dxa"/>
          </w:tcPr>
          <w:p w14:paraId="21889438" w14:textId="390B0A27" w:rsidR="00CB3DDA" w:rsidRPr="001C1F2E" w:rsidRDefault="00C723AF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23AF">
              <w:rPr>
                <w:rFonts w:ascii="Times New Roman" w:hAnsi="Times New Roman" w:cs="Times New Roman"/>
                <w:sz w:val="24"/>
                <w:szCs w:val="24"/>
              </w:rPr>
              <w:t>Информация о загрузке</w:t>
            </w:r>
          </w:p>
        </w:tc>
      </w:tr>
      <w:tr w:rsidR="00CB3DDA" w14:paraId="01BACAAC" w14:textId="77777777" w:rsidTr="00C723AF">
        <w:trPr>
          <w:jc w:val="center"/>
        </w:trPr>
        <w:tc>
          <w:tcPr>
            <w:tcW w:w="2243" w:type="dxa"/>
          </w:tcPr>
          <w:p w14:paraId="2C51EFD6" w14:textId="1DA83299" w:rsidR="00CB3DDA" w:rsidRPr="00AA052B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orizontalprogress</w:t>
            </w:r>
            <w:proofErr w:type="spellEnd"/>
          </w:p>
        </w:tc>
        <w:tc>
          <w:tcPr>
            <w:tcW w:w="2049" w:type="dxa"/>
          </w:tcPr>
          <w:p w14:paraId="5E6AB7FC" w14:textId="7FA1F279" w:rsidR="00CB3DDA" w:rsidRPr="001C1F2E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3307" w:type="dxa"/>
          </w:tcPr>
          <w:p w14:paraId="3F21372F" w14:textId="0F12B4B4" w:rsidR="00CB3DDA" w:rsidRPr="00AA052B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gressBar</w:t>
            </w:r>
            <w:proofErr w:type="spellEnd"/>
          </w:p>
        </w:tc>
        <w:tc>
          <w:tcPr>
            <w:tcW w:w="2822" w:type="dxa"/>
          </w:tcPr>
          <w:p w14:paraId="784ECA7B" w14:textId="7AF07986" w:rsidR="00CB3DDA" w:rsidRPr="001C1F2E" w:rsidRDefault="00C723AF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23AF">
              <w:rPr>
                <w:rFonts w:ascii="Times New Roman" w:hAnsi="Times New Roman" w:cs="Times New Roman"/>
                <w:sz w:val="24"/>
                <w:szCs w:val="24"/>
              </w:rPr>
              <w:t>Прогресс загрузк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723AF">
              <w:rPr>
                <w:rFonts w:ascii="Times New Roman" w:hAnsi="Times New Roman" w:cs="Times New Roman"/>
                <w:sz w:val="24"/>
                <w:szCs w:val="24"/>
              </w:rPr>
              <w:t>(заполняющийся столбец)</w:t>
            </w:r>
          </w:p>
        </w:tc>
      </w:tr>
      <w:tr w:rsidR="00CB3DDA" w14:paraId="798FC03E" w14:textId="77777777" w:rsidTr="00C723AF">
        <w:trPr>
          <w:jc w:val="center"/>
        </w:trPr>
        <w:tc>
          <w:tcPr>
            <w:tcW w:w="2243" w:type="dxa"/>
          </w:tcPr>
          <w:p w14:paraId="75FDD0DE" w14:textId="341EC1C3" w:rsidR="00CB3DDA" w:rsidRPr="00AA052B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text</w:t>
            </w:r>
          </w:p>
        </w:tc>
        <w:tc>
          <w:tcPr>
            <w:tcW w:w="2049" w:type="dxa"/>
          </w:tcPr>
          <w:p w14:paraId="2542D12F" w14:textId="3D37300F" w:rsidR="00CB3DDA" w:rsidRPr="001C1F2E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</w:tc>
        <w:tc>
          <w:tcPr>
            <w:tcW w:w="3307" w:type="dxa"/>
          </w:tcPr>
          <w:p w14:paraId="0F5FBE49" w14:textId="1D6AB945" w:rsidR="00CB3DDA" w:rsidRPr="00AA052B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text</w:t>
            </w:r>
          </w:p>
        </w:tc>
        <w:tc>
          <w:tcPr>
            <w:tcW w:w="2822" w:type="dxa"/>
          </w:tcPr>
          <w:p w14:paraId="6713B190" w14:textId="0555E704" w:rsidR="00CB3DDA" w:rsidRPr="001C1F2E" w:rsidRDefault="00C723AF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23AF">
              <w:rPr>
                <w:rFonts w:ascii="Times New Roman" w:hAnsi="Times New Roman" w:cs="Times New Roman"/>
                <w:sz w:val="24"/>
                <w:szCs w:val="24"/>
              </w:rPr>
              <w:t xml:space="preserve">Нужен для </w:t>
            </w:r>
            <w:proofErr w:type="spellStart"/>
            <w:r w:rsidRPr="00C723AF">
              <w:rPr>
                <w:rFonts w:ascii="Times New Roman" w:hAnsi="Times New Roman" w:cs="Times New Roman"/>
                <w:sz w:val="24"/>
                <w:szCs w:val="24"/>
              </w:rPr>
              <w:t>подгрузки</w:t>
            </w:r>
            <w:proofErr w:type="spellEnd"/>
            <w:r w:rsidRPr="00C723AF">
              <w:rPr>
                <w:rFonts w:ascii="Times New Roman" w:hAnsi="Times New Roman" w:cs="Times New Roman"/>
                <w:sz w:val="24"/>
                <w:szCs w:val="24"/>
              </w:rPr>
              <w:t xml:space="preserve"> аудио</w:t>
            </w:r>
          </w:p>
        </w:tc>
      </w:tr>
      <w:tr w:rsidR="00CB3DDA" w14:paraId="5221423A" w14:textId="77777777" w:rsidTr="00C723AF">
        <w:trPr>
          <w:jc w:val="center"/>
        </w:trPr>
        <w:tc>
          <w:tcPr>
            <w:tcW w:w="2243" w:type="dxa"/>
          </w:tcPr>
          <w:p w14:paraId="1ACF100C" w14:textId="3C43B4E7" w:rsidR="00CB3DDA" w:rsidRPr="00AA052B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WakeLock</w:t>
            </w:r>
            <w:proofErr w:type="spellEnd"/>
          </w:p>
        </w:tc>
        <w:tc>
          <w:tcPr>
            <w:tcW w:w="2049" w:type="dxa"/>
          </w:tcPr>
          <w:p w14:paraId="14A76A36" w14:textId="093B9249" w:rsidR="00CB3DDA" w:rsidRPr="001C1F2E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tected</w:t>
            </w:r>
          </w:p>
        </w:tc>
        <w:tc>
          <w:tcPr>
            <w:tcW w:w="3307" w:type="dxa"/>
          </w:tcPr>
          <w:p w14:paraId="75A268E3" w14:textId="36AD8B5B" w:rsidR="00CB3DDA" w:rsidRPr="00C723AF" w:rsidRDefault="00CB3DDA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B3DD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owerManager.WakeLock</w:t>
            </w:r>
            <w:proofErr w:type="spellEnd"/>
          </w:p>
        </w:tc>
        <w:tc>
          <w:tcPr>
            <w:tcW w:w="2822" w:type="dxa"/>
          </w:tcPr>
          <w:p w14:paraId="729ED368" w14:textId="5E082E99" w:rsidR="00CB3DDA" w:rsidRPr="001C1F2E" w:rsidRDefault="00C723AF" w:rsidP="00CB3DD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723AF">
              <w:rPr>
                <w:rFonts w:ascii="Times New Roman" w:hAnsi="Times New Roman" w:cs="Times New Roman"/>
                <w:sz w:val="24"/>
                <w:szCs w:val="24"/>
              </w:rPr>
              <w:t>Экран всегда включен пока идет загрузка</w:t>
            </w:r>
          </w:p>
        </w:tc>
      </w:tr>
    </w:tbl>
    <w:p w14:paraId="1AE926B3" w14:textId="77777777" w:rsidR="00590E7C" w:rsidRPr="00B30AB0" w:rsidRDefault="00590E7C" w:rsidP="00590E7C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256"/>
        <w:gridCol w:w="1497"/>
        <w:gridCol w:w="2469"/>
        <w:gridCol w:w="1249"/>
        <w:gridCol w:w="1830"/>
      </w:tblGrid>
      <w:tr w:rsidR="00C723AF" w14:paraId="22FB15DF" w14:textId="77777777" w:rsidTr="00DE318A">
        <w:trPr>
          <w:jc w:val="center"/>
        </w:trPr>
        <w:tc>
          <w:tcPr>
            <w:tcW w:w="10301" w:type="dxa"/>
            <w:gridSpan w:val="5"/>
          </w:tcPr>
          <w:p w14:paraId="1C37C7DC" w14:textId="77777777" w:rsidR="00C723AF" w:rsidRDefault="00C723AF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тоды</w:t>
            </w:r>
          </w:p>
        </w:tc>
      </w:tr>
      <w:tr w:rsidR="00C723AF" w:rsidRPr="001C1F2E" w14:paraId="37913914" w14:textId="77777777" w:rsidTr="00DE318A">
        <w:trPr>
          <w:jc w:val="center"/>
        </w:trPr>
        <w:tc>
          <w:tcPr>
            <w:tcW w:w="3256" w:type="dxa"/>
          </w:tcPr>
          <w:p w14:paraId="1582C26A" w14:textId="77777777" w:rsidR="00C723AF" w:rsidRPr="001C1F2E" w:rsidRDefault="00C723AF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Имя</w:t>
            </w:r>
          </w:p>
        </w:tc>
        <w:tc>
          <w:tcPr>
            <w:tcW w:w="1497" w:type="dxa"/>
          </w:tcPr>
          <w:p w14:paraId="54690B0A" w14:textId="77777777" w:rsidR="00C723AF" w:rsidRPr="001C1F2E" w:rsidRDefault="00C723AF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Мод. доступа</w:t>
            </w:r>
          </w:p>
        </w:tc>
        <w:tc>
          <w:tcPr>
            <w:tcW w:w="2469" w:type="dxa"/>
          </w:tcPr>
          <w:p w14:paraId="5CD950C1" w14:textId="77777777" w:rsidR="00C723AF" w:rsidRPr="001C1F2E" w:rsidRDefault="00C723AF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Аргументы</w:t>
            </w:r>
          </w:p>
        </w:tc>
        <w:tc>
          <w:tcPr>
            <w:tcW w:w="1249" w:type="dxa"/>
          </w:tcPr>
          <w:p w14:paraId="17FBD8F4" w14:textId="77777777" w:rsidR="00C723AF" w:rsidRPr="001C1F2E" w:rsidRDefault="00C723AF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Тип</w:t>
            </w:r>
          </w:p>
        </w:tc>
        <w:tc>
          <w:tcPr>
            <w:tcW w:w="1830" w:type="dxa"/>
          </w:tcPr>
          <w:p w14:paraId="33BEBE24" w14:textId="77777777" w:rsidR="00C723AF" w:rsidRPr="001C1F2E" w:rsidRDefault="00C723AF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Назначение</w:t>
            </w:r>
          </w:p>
        </w:tc>
      </w:tr>
      <w:tr w:rsidR="00C723AF" w:rsidRPr="001C1F2E" w14:paraId="68A9504F" w14:textId="77777777" w:rsidTr="00DE318A">
        <w:trPr>
          <w:jc w:val="center"/>
        </w:trPr>
        <w:tc>
          <w:tcPr>
            <w:tcW w:w="3256" w:type="dxa"/>
          </w:tcPr>
          <w:p w14:paraId="5947917A" w14:textId="77777777" w:rsidR="00C723AF" w:rsidRPr="00CC6FEC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CC6FEC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nCreate</w:t>
            </w:r>
            <w:proofErr w:type="spellEnd"/>
          </w:p>
          <w:p w14:paraId="29A4CDAA" w14:textId="77777777" w:rsidR="00C723AF" w:rsidRPr="001C1F2E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97" w:type="dxa"/>
          </w:tcPr>
          <w:p w14:paraId="3272AC27" w14:textId="77777777" w:rsidR="00C723AF" w:rsidRPr="00CC6FEC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CC6FEC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rotected</w:t>
            </w:r>
            <w:proofErr w:type="spellEnd"/>
          </w:p>
          <w:p w14:paraId="74433340" w14:textId="77777777" w:rsidR="00C723AF" w:rsidRPr="001C1F2E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469" w:type="dxa"/>
          </w:tcPr>
          <w:p w14:paraId="51120B58" w14:textId="77777777" w:rsidR="00C723AF" w:rsidRPr="00CC6FEC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CC6FEC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Bundle</w:t>
            </w:r>
            <w:proofErr w:type="spellEnd"/>
            <w:r w:rsidRPr="00CC6FEC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CC6FEC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savedInstanceState</w:t>
            </w:r>
            <w:proofErr w:type="spellEnd"/>
          </w:p>
          <w:p w14:paraId="3C4A1ACB" w14:textId="77777777" w:rsidR="00C723AF" w:rsidRPr="001C1F2E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249" w:type="dxa"/>
          </w:tcPr>
          <w:p w14:paraId="01F29FD6" w14:textId="77777777" w:rsidR="00C723AF" w:rsidRPr="001C1F2E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void</w:t>
            </w:r>
            <w:proofErr w:type="spellEnd"/>
          </w:p>
        </w:tc>
        <w:tc>
          <w:tcPr>
            <w:tcW w:w="1830" w:type="dxa"/>
          </w:tcPr>
          <w:p w14:paraId="53EA9029" w14:textId="77777777" w:rsidR="00C723AF" w:rsidRPr="001C1F2E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Метод, </w:t>
            </w: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который отвечает за </w:t>
            </w: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lastRenderedPageBreak/>
              <w:t>загрузку страницы</w:t>
            </w:r>
          </w:p>
        </w:tc>
      </w:tr>
      <w:tr w:rsidR="00C723AF" w:rsidRPr="001C1F2E" w14:paraId="5B406CE5" w14:textId="77777777" w:rsidTr="00DE318A">
        <w:trPr>
          <w:jc w:val="center"/>
        </w:trPr>
        <w:tc>
          <w:tcPr>
            <w:tcW w:w="3256" w:type="dxa"/>
          </w:tcPr>
          <w:p w14:paraId="427AC842" w14:textId="77777777" w:rsidR="00C723AF" w:rsidRPr="00032090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lastRenderedPageBreak/>
              <w:t>onCreateOptionsMenu</w:t>
            </w:r>
            <w:proofErr w:type="spellEnd"/>
          </w:p>
          <w:p w14:paraId="7B61527B" w14:textId="77777777" w:rsidR="00C723AF" w:rsidRPr="001C1F2E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97" w:type="dxa"/>
          </w:tcPr>
          <w:p w14:paraId="5FA635F6" w14:textId="77777777" w:rsidR="00C723AF" w:rsidRPr="00032090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  <w:p w14:paraId="0671132F" w14:textId="77777777" w:rsidR="00C723AF" w:rsidRPr="001C1F2E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469" w:type="dxa"/>
          </w:tcPr>
          <w:p w14:paraId="3AF9AC5E" w14:textId="77777777" w:rsidR="00C723AF" w:rsidRPr="00032090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Menu</w:t>
            </w:r>
            <w:proofErr w:type="spellEnd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menu</w:t>
            </w:r>
            <w:proofErr w:type="spellEnd"/>
          </w:p>
          <w:p w14:paraId="17567821" w14:textId="77777777" w:rsidR="00C723AF" w:rsidRPr="001C1F2E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249" w:type="dxa"/>
          </w:tcPr>
          <w:p w14:paraId="6B4B45A1" w14:textId="77777777" w:rsidR="00C723AF" w:rsidRPr="00032090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boolean</w:t>
            </w:r>
            <w:proofErr w:type="spellEnd"/>
          </w:p>
          <w:p w14:paraId="41BB21CE" w14:textId="77777777" w:rsidR="00C723AF" w:rsidRPr="001C1F2E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830" w:type="dxa"/>
          </w:tcPr>
          <w:p w14:paraId="430CC077" w14:textId="77777777" w:rsidR="00C723AF" w:rsidRPr="001C1F2E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B7762B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Меню открывается впервые</w:t>
            </w:r>
          </w:p>
        </w:tc>
      </w:tr>
      <w:tr w:rsidR="00C723AF" w:rsidRPr="001C1F2E" w14:paraId="48AC210F" w14:textId="77777777" w:rsidTr="00DE318A">
        <w:trPr>
          <w:jc w:val="center"/>
        </w:trPr>
        <w:tc>
          <w:tcPr>
            <w:tcW w:w="3256" w:type="dxa"/>
          </w:tcPr>
          <w:p w14:paraId="519E7AF6" w14:textId="77777777" w:rsidR="00C723AF" w:rsidRPr="00032090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nOptionsItemSelected</w:t>
            </w:r>
            <w:proofErr w:type="spellEnd"/>
          </w:p>
          <w:p w14:paraId="47E00D2D" w14:textId="77777777" w:rsidR="00C723AF" w:rsidRPr="001C1F2E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97" w:type="dxa"/>
          </w:tcPr>
          <w:p w14:paraId="79666111" w14:textId="77777777" w:rsidR="00C723AF" w:rsidRPr="00032090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  <w:p w14:paraId="67A6D4B1" w14:textId="77777777" w:rsidR="00C723AF" w:rsidRPr="001C1F2E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469" w:type="dxa"/>
          </w:tcPr>
          <w:p w14:paraId="063A6C89" w14:textId="77777777" w:rsidR="00C723AF" w:rsidRPr="00032090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MenuItem</w:t>
            </w:r>
            <w:proofErr w:type="spellEnd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item</w:t>
            </w:r>
            <w:proofErr w:type="spellEnd"/>
          </w:p>
          <w:p w14:paraId="0A627C45" w14:textId="77777777" w:rsidR="00C723AF" w:rsidRPr="001C1F2E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249" w:type="dxa"/>
          </w:tcPr>
          <w:p w14:paraId="7F4614E4" w14:textId="77777777" w:rsidR="00C723AF" w:rsidRPr="00032090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boolean</w:t>
            </w:r>
            <w:proofErr w:type="spellEnd"/>
          </w:p>
          <w:p w14:paraId="3E9C6703" w14:textId="77777777" w:rsidR="00C723AF" w:rsidRPr="001C1F2E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830" w:type="dxa"/>
          </w:tcPr>
          <w:p w14:paraId="642A5FDA" w14:textId="178FFF81" w:rsidR="00C723AF" w:rsidRPr="001C1F2E" w:rsidRDefault="00C723AF" w:rsidP="00C723A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Обработка нажатия на </w:t>
            </w:r>
            <w:r w:rsidRPr="00B7762B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конкретный элемент таблицы</w:t>
            </w:r>
          </w:p>
        </w:tc>
      </w:tr>
      <w:tr w:rsidR="00C723AF" w:rsidRPr="001C1F2E" w14:paraId="08A0B016" w14:textId="77777777" w:rsidTr="00DE318A">
        <w:trPr>
          <w:trHeight w:val="70"/>
          <w:jc w:val="center"/>
        </w:trPr>
        <w:tc>
          <w:tcPr>
            <w:tcW w:w="3256" w:type="dxa"/>
          </w:tcPr>
          <w:p w14:paraId="0E7D27C0" w14:textId="77777777" w:rsidR="00C723AF" w:rsidRPr="00032090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nKeyDown</w:t>
            </w:r>
            <w:proofErr w:type="spellEnd"/>
          </w:p>
          <w:p w14:paraId="726AA86B" w14:textId="77777777" w:rsidR="00C723AF" w:rsidRPr="001C1F2E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97" w:type="dxa"/>
          </w:tcPr>
          <w:p w14:paraId="00CC0F81" w14:textId="77777777" w:rsidR="00C723AF" w:rsidRPr="00032090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  <w:p w14:paraId="2F7B7A71" w14:textId="77777777" w:rsidR="00C723AF" w:rsidRPr="001C1F2E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469" w:type="dxa"/>
          </w:tcPr>
          <w:p w14:paraId="2F150BD5" w14:textId="77777777" w:rsidR="00C723AF" w:rsidRPr="00032090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int</w:t>
            </w:r>
            <w:proofErr w:type="spellEnd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keyCode</w:t>
            </w:r>
            <w:proofErr w:type="spellEnd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, </w:t>
            </w: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KeyEvent</w:t>
            </w:r>
            <w:proofErr w:type="spellEnd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event</w:t>
            </w:r>
            <w:proofErr w:type="spellEnd"/>
          </w:p>
          <w:p w14:paraId="5573B3FF" w14:textId="77777777" w:rsidR="00C723AF" w:rsidRPr="001C1F2E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249" w:type="dxa"/>
          </w:tcPr>
          <w:p w14:paraId="52CD1604" w14:textId="77777777" w:rsidR="00C723AF" w:rsidRPr="00032090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boolean</w:t>
            </w:r>
            <w:proofErr w:type="spellEnd"/>
          </w:p>
          <w:p w14:paraId="20D2677B" w14:textId="77777777" w:rsidR="00C723AF" w:rsidRPr="001C1F2E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830" w:type="dxa"/>
          </w:tcPr>
          <w:p w14:paraId="42D88CDC" w14:textId="77777777" w:rsidR="00C723AF" w:rsidRPr="001C1F2E" w:rsidRDefault="00C723AF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Обработка нажатия на аппаратную кнопку назад</w:t>
            </w:r>
          </w:p>
        </w:tc>
      </w:tr>
      <w:tr w:rsidR="00C723AF" w:rsidRPr="001C1F2E" w14:paraId="49E03D6D" w14:textId="77777777" w:rsidTr="00DE318A">
        <w:trPr>
          <w:trHeight w:val="70"/>
          <w:jc w:val="center"/>
        </w:trPr>
        <w:tc>
          <w:tcPr>
            <w:tcW w:w="3256" w:type="dxa"/>
          </w:tcPr>
          <w:p w14:paraId="6135DC5A" w14:textId="3DA76EA1" w:rsidR="00C723AF" w:rsidRPr="00032090" w:rsidRDefault="00C723AF" w:rsidP="00C723A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onDestroy</w:t>
            </w:r>
            <w:proofErr w:type="spellEnd"/>
          </w:p>
        </w:tc>
        <w:tc>
          <w:tcPr>
            <w:tcW w:w="1497" w:type="dxa"/>
          </w:tcPr>
          <w:p w14:paraId="5B4BFC8A" w14:textId="77777777" w:rsidR="00C723AF" w:rsidRPr="00032090" w:rsidRDefault="00C723AF" w:rsidP="00C723A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  <w:p w14:paraId="6A5340E2" w14:textId="77777777" w:rsidR="00C723AF" w:rsidRPr="00032090" w:rsidRDefault="00C723AF" w:rsidP="00C723A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469" w:type="dxa"/>
          </w:tcPr>
          <w:p w14:paraId="16ED164A" w14:textId="77777777" w:rsidR="00C723AF" w:rsidRPr="00032090" w:rsidRDefault="00C723AF" w:rsidP="00C723A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249" w:type="dxa"/>
          </w:tcPr>
          <w:p w14:paraId="0D24231C" w14:textId="77777777" w:rsidR="00C723AF" w:rsidRPr="00032090" w:rsidRDefault="00C723AF" w:rsidP="00C723A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void</w:t>
            </w:r>
            <w:proofErr w:type="spellEnd"/>
          </w:p>
          <w:p w14:paraId="207CD5D9" w14:textId="77777777" w:rsidR="00C723AF" w:rsidRPr="00032090" w:rsidRDefault="00C723AF" w:rsidP="00C723A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830" w:type="dxa"/>
          </w:tcPr>
          <w:p w14:paraId="7024ABD0" w14:textId="3E63AF01" w:rsidR="00C723AF" w:rsidRPr="00032090" w:rsidRDefault="00C723AF" w:rsidP="00C723A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Удаление объекта</w:t>
            </w:r>
          </w:p>
        </w:tc>
      </w:tr>
    </w:tbl>
    <w:p w14:paraId="21AC3E83" w14:textId="77777777" w:rsidR="00590E7C" w:rsidRDefault="00590E7C" w:rsidP="00590E7C">
      <w:pPr>
        <w:widowControl w:val="0"/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4"/>
          <w:szCs w:val="24"/>
          <w:highlight w:val="white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743"/>
        <w:gridCol w:w="4813"/>
      </w:tblGrid>
      <w:tr w:rsidR="00C723AF" w:rsidRPr="00585063" w14:paraId="4DF811CB" w14:textId="77777777" w:rsidTr="00DE318A">
        <w:trPr>
          <w:jc w:val="center"/>
        </w:trPr>
        <w:tc>
          <w:tcPr>
            <w:tcW w:w="4743" w:type="dxa"/>
          </w:tcPr>
          <w:p w14:paraId="1D21BF35" w14:textId="77777777" w:rsidR="00C723AF" w:rsidRPr="00736BE5" w:rsidRDefault="00C723AF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5063">
              <w:rPr>
                <w:rFonts w:ascii="Times New Roman" w:hAnsi="Times New Roman" w:cs="Times New Roman"/>
                <w:sz w:val="24"/>
                <w:szCs w:val="24"/>
              </w:rPr>
              <w:t>Класс</w:t>
            </w:r>
          </w:p>
        </w:tc>
        <w:tc>
          <w:tcPr>
            <w:tcW w:w="4813" w:type="dxa"/>
          </w:tcPr>
          <w:p w14:paraId="32B11179" w14:textId="77777777" w:rsidR="00C723AF" w:rsidRPr="00585063" w:rsidRDefault="00C723AF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85063"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C723AF" w:rsidRPr="00736BE5" w14:paraId="4CF56B0A" w14:textId="77777777" w:rsidTr="00DE318A">
        <w:trPr>
          <w:jc w:val="center"/>
        </w:trPr>
        <w:tc>
          <w:tcPr>
            <w:tcW w:w="4743" w:type="dxa"/>
          </w:tcPr>
          <w:p w14:paraId="1BBCD6A9" w14:textId="77777777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LoadTask</w:t>
            </w:r>
            <w:proofErr w:type="spellEnd"/>
          </w:p>
          <w:p w14:paraId="718E349C" w14:textId="3683DA4D" w:rsidR="00C723AF" w:rsidRPr="00032090" w:rsidRDefault="00B564B9" w:rsidP="00B564B9">
            <w:pPr>
              <w:pStyle w:val="Default"/>
              <w:widowControl w:val="0"/>
              <w:rPr>
                <w:color w:val="auto"/>
              </w:rPr>
            </w:pPr>
            <w:r w:rsidRPr="00032090">
              <w:rPr>
                <w:color w:val="auto"/>
              </w:rPr>
              <w:t xml:space="preserve"> </w:t>
            </w:r>
          </w:p>
        </w:tc>
        <w:tc>
          <w:tcPr>
            <w:tcW w:w="4813" w:type="dxa"/>
          </w:tcPr>
          <w:p w14:paraId="77853955" w14:textId="5BAE0FB1" w:rsidR="00C723AF" w:rsidRPr="00032090" w:rsidRDefault="00C723AF" w:rsidP="00B564B9">
            <w:pPr>
              <w:widowControl w:val="0"/>
              <w:autoSpaceDE w:val="0"/>
              <w:autoSpaceDN w:val="0"/>
              <w:adjustRightInd w:val="0"/>
            </w:pPr>
            <w:r w:rsidRPr="00032090">
              <w:rPr>
                <w:rFonts w:ascii="Times New Roman" w:hAnsi="Times New Roman" w:cs="Times New Roman"/>
                <w:sz w:val="24"/>
                <w:szCs w:val="24"/>
              </w:rPr>
              <w:t xml:space="preserve">Класс нужный для </w:t>
            </w:r>
            <w:r w:rsidR="00B564B9">
              <w:rPr>
                <w:rFonts w:ascii="Times New Roman" w:hAnsi="Times New Roman" w:cs="Times New Roman"/>
                <w:sz w:val="24"/>
                <w:szCs w:val="24"/>
              </w:rPr>
              <w:t xml:space="preserve">загрузки всех </w:t>
            </w:r>
            <w:proofErr w:type="spellStart"/>
            <w:r w:rsidR="00B564B9">
              <w:rPr>
                <w:rFonts w:ascii="Times New Roman" w:hAnsi="Times New Roman" w:cs="Times New Roman"/>
                <w:sz w:val="24"/>
                <w:szCs w:val="24"/>
              </w:rPr>
              <w:t>медиафайлов</w:t>
            </w:r>
            <w:proofErr w:type="spellEnd"/>
            <w:r w:rsidR="00B564B9">
              <w:rPr>
                <w:rFonts w:ascii="Times New Roman" w:hAnsi="Times New Roman" w:cs="Times New Roman"/>
                <w:sz w:val="24"/>
                <w:szCs w:val="24"/>
              </w:rPr>
              <w:t>, имеющихся на устройстве пользователя в приложение</w:t>
            </w:r>
          </w:p>
        </w:tc>
      </w:tr>
    </w:tbl>
    <w:p w14:paraId="76BBC92D" w14:textId="77777777" w:rsidR="00C723AF" w:rsidRPr="00B30AB0" w:rsidRDefault="00C723AF" w:rsidP="00590E7C">
      <w:pPr>
        <w:widowControl w:val="0"/>
        <w:autoSpaceDE w:val="0"/>
        <w:autoSpaceDN w:val="0"/>
        <w:adjustRightInd w:val="0"/>
        <w:spacing w:after="0" w:line="240" w:lineRule="auto"/>
        <w:ind w:left="360"/>
        <w:rPr>
          <w:rFonts w:ascii="Times New Roman" w:hAnsi="Times New Roman" w:cs="Times New Roman"/>
          <w:sz w:val="24"/>
          <w:szCs w:val="24"/>
          <w:highlight w:val="white"/>
        </w:rPr>
      </w:pPr>
    </w:p>
    <w:p w14:paraId="5E1D188D" w14:textId="486CAA49" w:rsidR="00B564B9" w:rsidRPr="00B564B9" w:rsidRDefault="00B564B9" w:rsidP="00B564B9">
      <w:pPr>
        <w:pStyle w:val="HTML"/>
        <w:widowControl w:val="0"/>
        <w:numPr>
          <w:ilvl w:val="0"/>
          <w:numId w:val="21"/>
        </w:numPr>
        <w:shd w:val="clear" w:color="auto" w:fill="FFFFFF"/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highlight w:val="white"/>
          <w:lang w:val="en-US"/>
        </w:rPr>
      </w:pPr>
      <w:r w:rsidRPr="00B564B9">
        <w:rPr>
          <w:rFonts w:ascii="Times New Roman" w:hAnsi="Times New Roman" w:cs="Times New Roman"/>
          <w:sz w:val="24"/>
          <w:szCs w:val="24"/>
          <w:highlight w:val="white"/>
          <w:lang w:val="en-US"/>
        </w:rPr>
        <w:t xml:space="preserve">class </w:t>
      </w:r>
      <w:proofErr w:type="spellStart"/>
      <w:r w:rsidRPr="00B564B9">
        <w:rPr>
          <w:rFonts w:ascii="Times New Roman" w:hAnsi="Times New Roman" w:cs="Times New Roman"/>
          <w:sz w:val="24"/>
          <w:szCs w:val="24"/>
          <w:highlight w:val="white"/>
          <w:lang w:val="en-US"/>
        </w:rPr>
        <w:t>DataClass</w:t>
      </w:r>
      <w:proofErr w:type="spellEnd"/>
    </w:p>
    <w:p w14:paraId="2165CAB5" w14:textId="77777777" w:rsidR="00590E7C" w:rsidRPr="00B564B9" w:rsidRDefault="00590E7C" w:rsidP="00590E7C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  <w:u w:val="single"/>
          <w:lang w:val="en-US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18"/>
        <w:gridCol w:w="2634"/>
        <w:gridCol w:w="2533"/>
        <w:gridCol w:w="2616"/>
      </w:tblGrid>
      <w:tr w:rsidR="00590E7C" w14:paraId="7A8A8076" w14:textId="77777777" w:rsidTr="009C3E1B">
        <w:trPr>
          <w:jc w:val="center"/>
        </w:trPr>
        <w:tc>
          <w:tcPr>
            <w:tcW w:w="10301" w:type="dxa"/>
            <w:gridSpan w:val="4"/>
          </w:tcPr>
          <w:p w14:paraId="591E4D5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я</w:t>
            </w:r>
          </w:p>
        </w:tc>
      </w:tr>
      <w:tr w:rsidR="00590E7C" w14:paraId="6A18ECAF" w14:textId="77777777" w:rsidTr="009C3E1B">
        <w:trPr>
          <w:jc w:val="center"/>
        </w:trPr>
        <w:tc>
          <w:tcPr>
            <w:tcW w:w="2518" w:type="dxa"/>
          </w:tcPr>
          <w:p w14:paraId="2E6F17FE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2634" w:type="dxa"/>
          </w:tcPr>
          <w:p w14:paraId="76F83F1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од.доступа</w:t>
            </w:r>
            <w:proofErr w:type="spellEnd"/>
          </w:p>
        </w:tc>
        <w:tc>
          <w:tcPr>
            <w:tcW w:w="2533" w:type="dxa"/>
          </w:tcPr>
          <w:p w14:paraId="2C9A458E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2616" w:type="dxa"/>
          </w:tcPr>
          <w:p w14:paraId="356B228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B564B9" w14:paraId="1DB56426" w14:textId="77777777" w:rsidTr="009C3E1B">
        <w:trPr>
          <w:jc w:val="center"/>
        </w:trPr>
        <w:tc>
          <w:tcPr>
            <w:tcW w:w="2518" w:type="dxa"/>
          </w:tcPr>
          <w:p w14:paraId="593CECA2" w14:textId="3F6297EA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filePath</w:t>
            </w:r>
            <w:proofErr w:type="spellEnd"/>
          </w:p>
        </w:tc>
        <w:tc>
          <w:tcPr>
            <w:tcW w:w="2634" w:type="dxa"/>
          </w:tcPr>
          <w:p w14:paraId="114EF4BF" w14:textId="14B35D67" w:rsidR="00B564B9" w:rsidRPr="001C1F2E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6362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</w:tc>
        <w:tc>
          <w:tcPr>
            <w:tcW w:w="2533" w:type="dxa"/>
          </w:tcPr>
          <w:p w14:paraId="1D0FFA76" w14:textId="1312832F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String</w:t>
            </w:r>
            <w:proofErr w:type="spellEnd"/>
          </w:p>
        </w:tc>
        <w:tc>
          <w:tcPr>
            <w:tcW w:w="2616" w:type="dxa"/>
          </w:tcPr>
          <w:p w14:paraId="090847C1" w14:textId="1CD023FA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Путь к файлу</w:t>
            </w:r>
          </w:p>
        </w:tc>
      </w:tr>
      <w:tr w:rsidR="00B564B9" w14:paraId="0FDE0CEC" w14:textId="77777777" w:rsidTr="009C3E1B">
        <w:trPr>
          <w:jc w:val="center"/>
        </w:trPr>
        <w:tc>
          <w:tcPr>
            <w:tcW w:w="2518" w:type="dxa"/>
          </w:tcPr>
          <w:p w14:paraId="52CFBFA6" w14:textId="126FB1AD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coverPath</w:t>
            </w:r>
            <w:proofErr w:type="spellEnd"/>
          </w:p>
        </w:tc>
        <w:tc>
          <w:tcPr>
            <w:tcW w:w="2634" w:type="dxa"/>
          </w:tcPr>
          <w:p w14:paraId="06F825D7" w14:textId="30B70473" w:rsidR="00B564B9" w:rsidRPr="00EF7C8F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46362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</w:tc>
        <w:tc>
          <w:tcPr>
            <w:tcW w:w="2533" w:type="dxa"/>
          </w:tcPr>
          <w:p w14:paraId="78D0571C" w14:textId="3C2C00D3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Uri</w:t>
            </w:r>
            <w:proofErr w:type="spellEnd"/>
          </w:p>
        </w:tc>
        <w:tc>
          <w:tcPr>
            <w:tcW w:w="2616" w:type="dxa"/>
          </w:tcPr>
          <w:p w14:paraId="6BAABB3D" w14:textId="57EF0E54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Путь к обложке</w:t>
            </w:r>
          </w:p>
        </w:tc>
      </w:tr>
      <w:tr w:rsidR="00B564B9" w14:paraId="1EAB6B64" w14:textId="77777777" w:rsidTr="009C3E1B">
        <w:trPr>
          <w:jc w:val="center"/>
        </w:trPr>
        <w:tc>
          <w:tcPr>
            <w:tcW w:w="2518" w:type="dxa"/>
          </w:tcPr>
          <w:p w14:paraId="54A273A7" w14:textId="1C137674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id</w:t>
            </w:r>
            <w:proofErr w:type="spellEnd"/>
          </w:p>
        </w:tc>
        <w:tc>
          <w:tcPr>
            <w:tcW w:w="2634" w:type="dxa"/>
          </w:tcPr>
          <w:p w14:paraId="773BB72A" w14:textId="469F7B04" w:rsidR="00B564B9" w:rsidRPr="00EF7C8F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46362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</w:tc>
        <w:tc>
          <w:tcPr>
            <w:tcW w:w="2533" w:type="dxa"/>
          </w:tcPr>
          <w:p w14:paraId="48EEBCDE" w14:textId="0CA4AB96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int</w:t>
            </w:r>
            <w:proofErr w:type="spellEnd"/>
          </w:p>
        </w:tc>
        <w:tc>
          <w:tcPr>
            <w:tcW w:w="2616" w:type="dxa"/>
          </w:tcPr>
          <w:p w14:paraId="09D07F2C" w14:textId="34B81A74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Ай </w:t>
            </w: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ди</w:t>
            </w:r>
            <w:proofErr w:type="spellEnd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файла</w:t>
            </w:r>
          </w:p>
        </w:tc>
      </w:tr>
      <w:tr w:rsidR="00B564B9" w14:paraId="19032916" w14:textId="77777777" w:rsidTr="009C3E1B">
        <w:trPr>
          <w:jc w:val="center"/>
        </w:trPr>
        <w:tc>
          <w:tcPr>
            <w:tcW w:w="2518" w:type="dxa"/>
          </w:tcPr>
          <w:p w14:paraId="31439BD8" w14:textId="58464D61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mimeType</w:t>
            </w:r>
            <w:proofErr w:type="spellEnd"/>
          </w:p>
        </w:tc>
        <w:tc>
          <w:tcPr>
            <w:tcW w:w="2634" w:type="dxa"/>
          </w:tcPr>
          <w:p w14:paraId="09BE7002" w14:textId="66C549E1" w:rsidR="00B564B9" w:rsidRPr="00EF7C8F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46362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</w:tc>
        <w:tc>
          <w:tcPr>
            <w:tcW w:w="2533" w:type="dxa"/>
          </w:tcPr>
          <w:p w14:paraId="69DBBB97" w14:textId="5684DD94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String</w:t>
            </w:r>
            <w:proofErr w:type="spellEnd"/>
          </w:p>
        </w:tc>
        <w:tc>
          <w:tcPr>
            <w:tcW w:w="2616" w:type="dxa"/>
          </w:tcPr>
          <w:p w14:paraId="2DB878E8" w14:textId="2855005B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Mime</w:t>
            </w:r>
            <w:proofErr w:type="spellEnd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type</w:t>
            </w:r>
            <w:proofErr w:type="spellEnd"/>
          </w:p>
        </w:tc>
      </w:tr>
      <w:tr w:rsidR="00B564B9" w14:paraId="53A459FB" w14:textId="77777777" w:rsidTr="009C3E1B">
        <w:trPr>
          <w:jc w:val="center"/>
        </w:trPr>
        <w:tc>
          <w:tcPr>
            <w:tcW w:w="2518" w:type="dxa"/>
          </w:tcPr>
          <w:p w14:paraId="294BEB70" w14:textId="4D8A936B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thumbPath</w:t>
            </w:r>
            <w:proofErr w:type="spellEnd"/>
          </w:p>
        </w:tc>
        <w:tc>
          <w:tcPr>
            <w:tcW w:w="2634" w:type="dxa"/>
          </w:tcPr>
          <w:p w14:paraId="6093F53D" w14:textId="34956F79" w:rsidR="00B564B9" w:rsidRPr="00EF7C8F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46362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</w:tc>
        <w:tc>
          <w:tcPr>
            <w:tcW w:w="2533" w:type="dxa"/>
          </w:tcPr>
          <w:p w14:paraId="2733FEED" w14:textId="14CF000D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String</w:t>
            </w:r>
            <w:proofErr w:type="spellEnd"/>
          </w:p>
        </w:tc>
        <w:tc>
          <w:tcPr>
            <w:tcW w:w="2616" w:type="dxa"/>
          </w:tcPr>
          <w:p w14:paraId="10C794CE" w14:textId="4C8EE543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Путь к миниатюре</w:t>
            </w:r>
          </w:p>
        </w:tc>
      </w:tr>
      <w:tr w:rsidR="00B564B9" w14:paraId="51D56B7B" w14:textId="77777777" w:rsidTr="009C3E1B">
        <w:trPr>
          <w:jc w:val="center"/>
        </w:trPr>
        <w:tc>
          <w:tcPr>
            <w:tcW w:w="2518" w:type="dxa"/>
          </w:tcPr>
          <w:p w14:paraId="631CE665" w14:textId="267E1223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title</w:t>
            </w:r>
            <w:proofErr w:type="spellEnd"/>
          </w:p>
        </w:tc>
        <w:tc>
          <w:tcPr>
            <w:tcW w:w="2634" w:type="dxa"/>
          </w:tcPr>
          <w:p w14:paraId="66BFA654" w14:textId="77777777" w:rsidR="00B564B9" w:rsidRPr="00EF7C8F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F7C8F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33" w:type="dxa"/>
          </w:tcPr>
          <w:p w14:paraId="615CC519" w14:textId="4455926D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String</w:t>
            </w:r>
            <w:proofErr w:type="spellEnd"/>
          </w:p>
        </w:tc>
        <w:tc>
          <w:tcPr>
            <w:tcW w:w="2616" w:type="dxa"/>
          </w:tcPr>
          <w:p w14:paraId="3F022F17" w14:textId="504582F3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Название</w:t>
            </w:r>
          </w:p>
        </w:tc>
      </w:tr>
      <w:tr w:rsidR="00B564B9" w14:paraId="194CAAF4" w14:textId="77777777" w:rsidTr="009C3E1B">
        <w:trPr>
          <w:jc w:val="center"/>
        </w:trPr>
        <w:tc>
          <w:tcPr>
            <w:tcW w:w="2518" w:type="dxa"/>
          </w:tcPr>
          <w:p w14:paraId="03893DA1" w14:textId="0983F5EC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selected</w:t>
            </w:r>
            <w:proofErr w:type="spellEnd"/>
          </w:p>
        </w:tc>
        <w:tc>
          <w:tcPr>
            <w:tcW w:w="2634" w:type="dxa"/>
          </w:tcPr>
          <w:p w14:paraId="430E0B33" w14:textId="786F2263" w:rsidR="00B564B9" w:rsidRPr="001C1F2E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</w:tc>
        <w:tc>
          <w:tcPr>
            <w:tcW w:w="2533" w:type="dxa"/>
          </w:tcPr>
          <w:p w14:paraId="0CD088D5" w14:textId="4A80F70D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boolean</w:t>
            </w:r>
            <w:proofErr w:type="spellEnd"/>
          </w:p>
        </w:tc>
        <w:tc>
          <w:tcPr>
            <w:tcW w:w="2616" w:type="dxa"/>
          </w:tcPr>
          <w:p w14:paraId="371E1D09" w14:textId="21B3158A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Выбран ли файл</w:t>
            </w:r>
          </w:p>
        </w:tc>
      </w:tr>
    </w:tbl>
    <w:p w14:paraId="704B4E38" w14:textId="77777777" w:rsidR="00590E7C" w:rsidRPr="00EF7C8F" w:rsidRDefault="00590E7C" w:rsidP="00590E7C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256"/>
        <w:gridCol w:w="1497"/>
        <w:gridCol w:w="2469"/>
        <w:gridCol w:w="1249"/>
        <w:gridCol w:w="1830"/>
      </w:tblGrid>
      <w:tr w:rsidR="00590E7C" w14:paraId="113C63A7" w14:textId="77777777" w:rsidTr="009C3E1B">
        <w:trPr>
          <w:jc w:val="center"/>
        </w:trPr>
        <w:tc>
          <w:tcPr>
            <w:tcW w:w="10301" w:type="dxa"/>
            <w:gridSpan w:val="5"/>
          </w:tcPr>
          <w:p w14:paraId="1404A50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тоды</w:t>
            </w:r>
          </w:p>
        </w:tc>
      </w:tr>
      <w:tr w:rsidR="00590E7C" w:rsidRPr="001C1F2E" w14:paraId="7F51D1F5" w14:textId="77777777" w:rsidTr="009C3E1B">
        <w:trPr>
          <w:jc w:val="center"/>
        </w:trPr>
        <w:tc>
          <w:tcPr>
            <w:tcW w:w="3256" w:type="dxa"/>
          </w:tcPr>
          <w:p w14:paraId="54C7AA2D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Имя</w:t>
            </w:r>
          </w:p>
        </w:tc>
        <w:tc>
          <w:tcPr>
            <w:tcW w:w="1497" w:type="dxa"/>
          </w:tcPr>
          <w:p w14:paraId="0AD85625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Мод. доступа</w:t>
            </w:r>
          </w:p>
        </w:tc>
        <w:tc>
          <w:tcPr>
            <w:tcW w:w="2469" w:type="dxa"/>
          </w:tcPr>
          <w:p w14:paraId="286D7C18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Аргументы</w:t>
            </w:r>
          </w:p>
        </w:tc>
        <w:tc>
          <w:tcPr>
            <w:tcW w:w="1249" w:type="dxa"/>
          </w:tcPr>
          <w:p w14:paraId="0B3E7678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Тип</w:t>
            </w:r>
          </w:p>
        </w:tc>
        <w:tc>
          <w:tcPr>
            <w:tcW w:w="1830" w:type="dxa"/>
          </w:tcPr>
          <w:p w14:paraId="76539396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Назначение</w:t>
            </w:r>
          </w:p>
        </w:tc>
      </w:tr>
      <w:tr w:rsidR="00590E7C" w:rsidRPr="001C1F2E" w14:paraId="32E81A9F" w14:textId="77777777" w:rsidTr="009C3E1B">
        <w:trPr>
          <w:jc w:val="center"/>
        </w:trPr>
        <w:tc>
          <w:tcPr>
            <w:tcW w:w="3256" w:type="dxa"/>
          </w:tcPr>
          <w:p w14:paraId="16826775" w14:textId="77777777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isSelected</w:t>
            </w:r>
            <w:proofErr w:type="spellEnd"/>
          </w:p>
          <w:p w14:paraId="00F09693" w14:textId="51E9EEFE" w:rsidR="00590E7C" w:rsidRPr="001C1F2E" w:rsidRDefault="00590E7C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97" w:type="dxa"/>
          </w:tcPr>
          <w:p w14:paraId="28CD2E8A" w14:textId="6160A484" w:rsidR="00590E7C" w:rsidRPr="001C1F2E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</w:tc>
        <w:tc>
          <w:tcPr>
            <w:tcW w:w="2469" w:type="dxa"/>
          </w:tcPr>
          <w:p w14:paraId="627F3342" w14:textId="5817B177" w:rsidR="00590E7C" w:rsidRPr="001C1F2E" w:rsidRDefault="00590E7C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249" w:type="dxa"/>
          </w:tcPr>
          <w:p w14:paraId="71BD5B39" w14:textId="77777777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boolean</w:t>
            </w:r>
            <w:proofErr w:type="spellEnd"/>
          </w:p>
          <w:p w14:paraId="44DE4920" w14:textId="6449793F" w:rsidR="00590E7C" w:rsidRPr="001C1F2E" w:rsidRDefault="00590E7C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830" w:type="dxa"/>
          </w:tcPr>
          <w:p w14:paraId="1EA82034" w14:textId="032735D8" w:rsidR="00590E7C" w:rsidRPr="001C1F2E" w:rsidRDefault="00B564B9" w:rsidP="009C3E1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Выбран ли объект</w:t>
            </w:r>
          </w:p>
        </w:tc>
      </w:tr>
      <w:tr w:rsidR="00590E7C" w:rsidRPr="001C1F2E" w14:paraId="61F5B792" w14:textId="77777777" w:rsidTr="009C3E1B">
        <w:trPr>
          <w:jc w:val="center"/>
        </w:trPr>
        <w:tc>
          <w:tcPr>
            <w:tcW w:w="3256" w:type="dxa"/>
          </w:tcPr>
          <w:p w14:paraId="4C119F24" w14:textId="77777777" w:rsidR="00B564B9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setSelected</w:t>
            </w:r>
            <w:proofErr w:type="spellEnd"/>
          </w:p>
          <w:p w14:paraId="0D52144A" w14:textId="75AB6A15" w:rsidR="00590E7C" w:rsidRPr="001C1F2E" w:rsidRDefault="00590E7C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97" w:type="dxa"/>
          </w:tcPr>
          <w:p w14:paraId="20E11C26" w14:textId="7CAEC710" w:rsidR="00590E7C" w:rsidRPr="001C1F2E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</w:tc>
        <w:tc>
          <w:tcPr>
            <w:tcW w:w="2469" w:type="dxa"/>
          </w:tcPr>
          <w:p w14:paraId="7701994B" w14:textId="7479D447" w:rsidR="00590E7C" w:rsidRPr="00B564B9" w:rsidRDefault="00B564B9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boolean</w:t>
            </w:r>
            <w:proofErr w:type="spellEnd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B564B9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selected</w:t>
            </w:r>
            <w:proofErr w:type="spellEnd"/>
          </w:p>
        </w:tc>
        <w:tc>
          <w:tcPr>
            <w:tcW w:w="1249" w:type="dxa"/>
          </w:tcPr>
          <w:p w14:paraId="1362DAFE" w14:textId="77777777" w:rsidR="00590E7C" w:rsidRPr="001C1F2E" w:rsidRDefault="00590E7C" w:rsidP="00B564B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void</w:t>
            </w:r>
            <w:proofErr w:type="spellEnd"/>
          </w:p>
        </w:tc>
        <w:tc>
          <w:tcPr>
            <w:tcW w:w="1830" w:type="dxa"/>
          </w:tcPr>
          <w:p w14:paraId="527808C8" w14:textId="1E43FDFB" w:rsidR="00590E7C" w:rsidRPr="005145D9" w:rsidRDefault="00B564B9" w:rsidP="009C3E1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Делаем объект выбранным</w:t>
            </w:r>
          </w:p>
        </w:tc>
      </w:tr>
    </w:tbl>
    <w:p w14:paraId="23BDFF4F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p w14:paraId="57EEA48A" w14:textId="0BCD8DC9" w:rsidR="005D5CDA" w:rsidRPr="00B564B9" w:rsidRDefault="005D5CDA" w:rsidP="005D5CDA">
      <w:pPr>
        <w:pStyle w:val="HTML"/>
        <w:widowControl w:val="0"/>
        <w:numPr>
          <w:ilvl w:val="0"/>
          <w:numId w:val="21"/>
        </w:numPr>
        <w:shd w:val="clear" w:color="auto" w:fill="FFFFFF"/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highlight w:val="white"/>
          <w:lang w:val="en-US"/>
        </w:rPr>
      </w:pPr>
      <w:r w:rsidRPr="00B564B9">
        <w:rPr>
          <w:rFonts w:ascii="Times New Roman" w:hAnsi="Times New Roman" w:cs="Times New Roman"/>
          <w:sz w:val="24"/>
          <w:szCs w:val="24"/>
          <w:highlight w:val="white"/>
          <w:lang w:val="en-US"/>
        </w:rPr>
        <w:t xml:space="preserve">class </w:t>
      </w:r>
      <w:proofErr w:type="spellStart"/>
      <w:r>
        <w:rPr>
          <w:rFonts w:ascii="Times New Roman" w:hAnsi="Times New Roman" w:cs="Times New Roman"/>
          <w:sz w:val="24"/>
          <w:szCs w:val="24"/>
          <w:highlight w:val="white"/>
          <w:lang w:val="en-US"/>
        </w:rPr>
        <w:t>MainActivity</w:t>
      </w:r>
      <w:proofErr w:type="spellEnd"/>
    </w:p>
    <w:p w14:paraId="313FA29C" w14:textId="77777777" w:rsidR="00590E7C" w:rsidRPr="00325DB5" w:rsidRDefault="00590E7C" w:rsidP="00590E7C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  <w:u w:val="single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17"/>
        <w:gridCol w:w="1922"/>
        <w:gridCol w:w="3817"/>
        <w:gridCol w:w="2165"/>
      </w:tblGrid>
      <w:tr w:rsidR="00590E7C" w14:paraId="5BF151B3" w14:textId="77777777" w:rsidTr="003938ED">
        <w:trPr>
          <w:jc w:val="center"/>
        </w:trPr>
        <w:tc>
          <w:tcPr>
            <w:tcW w:w="10421" w:type="dxa"/>
            <w:gridSpan w:val="4"/>
          </w:tcPr>
          <w:p w14:paraId="714E17BB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я</w:t>
            </w:r>
          </w:p>
        </w:tc>
      </w:tr>
      <w:tr w:rsidR="00590E7C" w14:paraId="6C49970C" w14:textId="77777777" w:rsidTr="009B450A">
        <w:trPr>
          <w:jc w:val="center"/>
        </w:trPr>
        <w:tc>
          <w:tcPr>
            <w:tcW w:w="2517" w:type="dxa"/>
          </w:tcPr>
          <w:p w14:paraId="53D8281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922" w:type="dxa"/>
          </w:tcPr>
          <w:p w14:paraId="268752C0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од.доступа</w:t>
            </w:r>
            <w:proofErr w:type="spellEnd"/>
          </w:p>
        </w:tc>
        <w:tc>
          <w:tcPr>
            <w:tcW w:w="3817" w:type="dxa"/>
          </w:tcPr>
          <w:p w14:paraId="307E596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2165" w:type="dxa"/>
          </w:tcPr>
          <w:p w14:paraId="7A38B375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590E7C" w14:paraId="0617AFFA" w14:textId="77777777" w:rsidTr="009B450A">
        <w:trPr>
          <w:jc w:val="center"/>
        </w:trPr>
        <w:tc>
          <w:tcPr>
            <w:tcW w:w="2517" w:type="dxa"/>
          </w:tcPr>
          <w:p w14:paraId="5E3497D3" w14:textId="12CC4F85" w:rsidR="00590E7C" w:rsidRPr="005D5CDA" w:rsidRDefault="005D5CDA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D5CDA">
              <w:rPr>
                <w:rFonts w:ascii="Times New Roman" w:hAnsi="Times New Roman" w:cs="Times New Roman"/>
                <w:sz w:val="24"/>
                <w:szCs w:val="24"/>
              </w:rPr>
              <w:t>propname</w:t>
            </w:r>
            <w:proofErr w:type="spellEnd"/>
          </w:p>
        </w:tc>
        <w:tc>
          <w:tcPr>
            <w:tcW w:w="1922" w:type="dxa"/>
          </w:tcPr>
          <w:p w14:paraId="22B16C38" w14:textId="7B970A65" w:rsidR="00590E7C" w:rsidRPr="003938ED" w:rsidRDefault="003938ED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F7C8F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3817" w:type="dxa"/>
          </w:tcPr>
          <w:p w14:paraId="0B916FC5" w14:textId="55102127" w:rsidR="00590E7C" w:rsidRPr="003938ED" w:rsidRDefault="003938ED" w:rsidP="003938ED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proofErr w:type="spellStart"/>
            <w:r w:rsidRPr="003938ED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EditText</w:t>
            </w:r>
            <w:proofErr w:type="spellEnd"/>
          </w:p>
        </w:tc>
        <w:tc>
          <w:tcPr>
            <w:tcW w:w="2165" w:type="dxa"/>
          </w:tcPr>
          <w:p w14:paraId="6579A0B8" w14:textId="6A91F037" w:rsidR="00590E7C" w:rsidRPr="003938ED" w:rsidRDefault="003938ED" w:rsidP="003938ED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3938ED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Имя нового объекта</w:t>
            </w:r>
          </w:p>
        </w:tc>
      </w:tr>
      <w:tr w:rsidR="005D5CDA" w:rsidRPr="00125102" w14:paraId="2A6DD6C7" w14:textId="77777777" w:rsidTr="009B450A">
        <w:trPr>
          <w:trHeight w:val="70"/>
          <w:jc w:val="center"/>
        </w:trPr>
        <w:tc>
          <w:tcPr>
            <w:tcW w:w="2517" w:type="dxa"/>
          </w:tcPr>
          <w:p w14:paraId="216F8193" w14:textId="764DDA7A" w:rsidR="005D5CDA" w:rsidRPr="003938ED" w:rsidRDefault="005D5CDA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938E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list</w:t>
            </w:r>
            <w:proofErr w:type="spellEnd"/>
          </w:p>
        </w:tc>
        <w:tc>
          <w:tcPr>
            <w:tcW w:w="1922" w:type="dxa"/>
          </w:tcPr>
          <w:p w14:paraId="4DCAB3D3" w14:textId="1FCBE0A3" w:rsidR="005D5CDA" w:rsidRPr="003938ED" w:rsidRDefault="003938ED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F7C8F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3817" w:type="dxa"/>
          </w:tcPr>
          <w:p w14:paraId="7461942B" w14:textId="1C6D5FD3" w:rsidR="005D5CDA" w:rsidRPr="003938ED" w:rsidRDefault="003938ED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938ED">
              <w:rPr>
                <w:rFonts w:ascii="Times New Roman" w:hAnsi="Times New Roman" w:cs="Times New Roman"/>
                <w:sz w:val="24"/>
                <w:szCs w:val="24"/>
              </w:rPr>
              <w:t>ListView</w:t>
            </w:r>
            <w:proofErr w:type="spellEnd"/>
          </w:p>
        </w:tc>
        <w:tc>
          <w:tcPr>
            <w:tcW w:w="2165" w:type="dxa"/>
          </w:tcPr>
          <w:p w14:paraId="5E7E32C0" w14:textId="7A6C0634" w:rsidR="005D5CDA" w:rsidRPr="003938ED" w:rsidRDefault="003938ED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3938ED">
              <w:rPr>
                <w:rFonts w:ascii="Times New Roman" w:hAnsi="Times New Roman" w:cs="Times New Roman"/>
                <w:sz w:val="24"/>
                <w:szCs w:val="24"/>
              </w:rPr>
              <w:t>Объекты на экране</w:t>
            </w:r>
          </w:p>
        </w:tc>
      </w:tr>
      <w:tr w:rsidR="005D5CDA" w:rsidRPr="00125102" w14:paraId="66FA7967" w14:textId="77777777" w:rsidTr="009B450A">
        <w:trPr>
          <w:trHeight w:val="70"/>
          <w:jc w:val="center"/>
        </w:trPr>
        <w:tc>
          <w:tcPr>
            <w:tcW w:w="2517" w:type="dxa"/>
          </w:tcPr>
          <w:p w14:paraId="52D560C4" w14:textId="23C36ACA" w:rsidR="005D5CDA" w:rsidRPr="003938ED" w:rsidRDefault="005D5CDA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938ED">
              <w:rPr>
                <w:rFonts w:ascii="Times New Roman" w:hAnsi="Times New Roman" w:cs="Times New Roman"/>
                <w:sz w:val="24"/>
                <w:szCs w:val="24"/>
              </w:rPr>
              <w:t>m_Adapter</w:t>
            </w:r>
            <w:proofErr w:type="spellEnd"/>
          </w:p>
        </w:tc>
        <w:tc>
          <w:tcPr>
            <w:tcW w:w="1922" w:type="dxa"/>
          </w:tcPr>
          <w:p w14:paraId="5EEE1C30" w14:textId="6B759B10" w:rsidR="005D5CDA" w:rsidRPr="003938ED" w:rsidRDefault="003938ED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F7C8F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3817" w:type="dxa"/>
          </w:tcPr>
          <w:p w14:paraId="6FBC473C" w14:textId="29A0E491" w:rsidR="005D5CDA" w:rsidRPr="003938ED" w:rsidRDefault="003938ED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938ED">
              <w:rPr>
                <w:rFonts w:ascii="Times New Roman" w:hAnsi="Times New Roman" w:cs="Times New Roman"/>
                <w:sz w:val="24"/>
                <w:szCs w:val="24"/>
              </w:rPr>
              <w:t>MyAdapter</w:t>
            </w:r>
            <w:proofErr w:type="spellEnd"/>
          </w:p>
        </w:tc>
        <w:tc>
          <w:tcPr>
            <w:tcW w:w="2165" w:type="dxa"/>
          </w:tcPr>
          <w:p w14:paraId="2505B4EC" w14:textId="60F0802F" w:rsidR="005D5CDA" w:rsidRPr="003938ED" w:rsidRDefault="003938ED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3938ED">
              <w:rPr>
                <w:rFonts w:ascii="Times New Roman" w:hAnsi="Times New Roman" w:cs="Times New Roman"/>
                <w:sz w:val="24"/>
                <w:szCs w:val="24"/>
              </w:rPr>
              <w:t>Адаптер списка всех объектов на экране, чтобы была возможность их удалить</w:t>
            </w:r>
          </w:p>
        </w:tc>
      </w:tr>
      <w:tr w:rsidR="005D5CDA" w:rsidRPr="00125102" w14:paraId="5860C2C2" w14:textId="77777777" w:rsidTr="009B450A">
        <w:trPr>
          <w:trHeight w:val="70"/>
          <w:jc w:val="center"/>
        </w:trPr>
        <w:tc>
          <w:tcPr>
            <w:tcW w:w="2517" w:type="dxa"/>
          </w:tcPr>
          <w:p w14:paraId="10493046" w14:textId="77777777" w:rsidR="009B450A" w:rsidRPr="009B450A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upload</w:t>
            </w:r>
            <w:proofErr w:type="spellEnd"/>
          </w:p>
          <w:p w14:paraId="3210630C" w14:textId="6724F7F4" w:rsidR="005D5CDA" w:rsidRPr="003938ED" w:rsidRDefault="005D5CD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922" w:type="dxa"/>
          </w:tcPr>
          <w:p w14:paraId="39B49C26" w14:textId="34245C0B" w:rsidR="005D5CDA" w:rsidRPr="003938ED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F7C8F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3817" w:type="dxa"/>
          </w:tcPr>
          <w:p w14:paraId="6BD27A6C" w14:textId="77777777" w:rsidR="009B450A" w:rsidRPr="009B450A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Button</w:t>
            </w:r>
            <w:proofErr w:type="spellEnd"/>
          </w:p>
          <w:p w14:paraId="60D74102" w14:textId="69FEB77F" w:rsidR="005D5CDA" w:rsidRPr="003938ED" w:rsidRDefault="005D5CD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5" w:type="dxa"/>
          </w:tcPr>
          <w:p w14:paraId="3CE5D673" w14:textId="069CF932" w:rsidR="005D5CDA" w:rsidRPr="003938ED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9B450A">
              <w:rPr>
                <w:rFonts w:ascii="Times New Roman" w:hAnsi="Times New Roman" w:cs="Times New Roman"/>
                <w:sz w:val="24"/>
                <w:szCs w:val="24"/>
              </w:rPr>
              <w:t xml:space="preserve">Загрузка имеющихся объектов в </w:t>
            </w: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dropbox</w:t>
            </w:r>
            <w:proofErr w:type="spellEnd"/>
          </w:p>
        </w:tc>
      </w:tr>
      <w:tr w:rsidR="003938ED" w:rsidRPr="00125102" w14:paraId="1BEB1855" w14:textId="77777777" w:rsidTr="009B450A">
        <w:trPr>
          <w:trHeight w:val="70"/>
          <w:jc w:val="center"/>
        </w:trPr>
        <w:tc>
          <w:tcPr>
            <w:tcW w:w="2517" w:type="dxa"/>
          </w:tcPr>
          <w:p w14:paraId="131C632C" w14:textId="402885F6" w:rsidR="003938ED" w:rsidRPr="003938ED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Exlist</w:t>
            </w:r>
            <w:proofErr w:type="spellEnd"/>
          </w:p>
        </w:tc>
        <w:tc>
          <w:tcPr>
            <w:tcW w:w="1922" w:type="dxa"/>
          </w:tcPr>
          <w:p w14:paraId="43154888" w14:textId="09B49710" w:rsidR="003938ED" w:rsidRPr="003938ED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static</w:t>
            </w:r>
            <w:proofErr w:type="spellEnd"/>
          </w:p>
        </w:tc>
        <w:tc>
          <w:tcPr>
            <w:tcW w:w="3817" w:type="dxa"/>
          </w:tcPr>
          <w:p w14:paraId="228C5011" w14:textId="0EBE0BD6" w:rsidR="003938ED" w:rsidRPr="003938ED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List</w:t>
            </w:r>
            <w:proofErr w:type="spellEnd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&lt;</w:t>
            </w: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Excursion</w:t>
            </w:r>
            <w:proofErr w:type="spellEnd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&gt;</w:t>
            </w:r>
          </w:p>
        </w:tc>
        <w:tc>
          <w:tcPr>
            <w:tcW w:w="2165" w:type="dxa"/>
          </w:tcPr>
          <w:p w14:paraId="7BE85AAA" w14:textId="4C265B23" w:rsidR="003938ED" w:rsidRPr="003938ED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Все экскурсии</w:t>
            </w:r>
          </w:p>
        </w:tc>
      </w:tr>
      <w:tr w:rsidR="003938ED" w:rsidRPr="00125102" w14:paraId="2F88ADC8" w14:textId="77777777" w:rsidTr="009B450A">
        <w:trPr>
          <w:trHeight w:val="70"/>
          <w:jc w:val="center"/>
        </w:trPr>
        <w:tc>
          <w:tcPr>
            <w:tcW w:w="2517" w:type="dxa"/>
          </w:tcPr>
          <w:p w14:paraId="25113000" w14:textId="3E5DCFB3" w:rsidR="003938ED" w:rsidRPr="003938ED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mApi</w:t>
            </w:r>
            <w:proofErr w:type="spellEnd"/>
          </w:p>
        </w:tc>
        <w:tc>
          <w:tcPr>
            <w:tcW w:w="1922" w:type="dxa"/>
          </w:tcPr>
          <w:p w14:paraId="1F6B2F8B" w14:textId="2D40DD6F" w:rsidR="003938ED" w:rsidRPr="003938ED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3817" w:type="dxa"/>
          </w:tcPr>
          <w:p w14:paraId="6E0B9C2B" w14:textId="5DD35852" w:rsidR="003938ED" w:rsidRPr="003938ED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DropboxAPI</w:t>
            </w:r>
            <w:proofErr w:type="spellEnd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&lt;</w:t>
            </w: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AndroidAuthSession</w:t>
            </w:r>
            <w:proofErr w:type="spellEnd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&gt;</w:t>
            </w:r>
          </w:p>
        </w:tc>
        <w:tc>
          <w:tcPr>
            <w:tcW w:w="2165" w:type="dxa"/>
          </w:tcPr>
          <w:p w14:paraId="4E73120F" w14:textId="23AD8070" w:rsidR="003938ED" w:rsidRPr="003938ED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Api</w:t>
            </w:r>
            <w:proofErr w:type="spellEnd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dropbox</w:t>
            </w:r>
            <w:proofErr w:type="spellEnd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extra</w:t>
            </w:r>
            <w:proofErr w:type="spellEnd"/>
          </w:p>
        </w:tc>
      </w:tr>
      <w:tr w:rsidR="003938ED" w:rsidRPr="00125102" w14:paraId="14FE0F6B" w14:textId="77777777" w:rsidTr="009B450A">
        <w:trPr>
          <w:trHeight w:val="70"/>
          <w:jc w:val="center"/>
        </w:trPr>
        <w:tc>
          <w:tcPr>
            <w:tcW w:w="2517" w:type="dxa"/>
          </w:tcPr>
          <w:p w14:paraId="297F8D73" w14:textId="65FB4858" w:rsidR="003938ED" w:rsidRPr="003938ED" w:rsidRDefault="009B450A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mLoggedIn</w:t>
            </w:r>
            <w:proofErr w:type="spellEnd"/>
          </w:p>
        </w:tc>
        <w:tc>
          <w:tcPr>
            <w:tcW w:w="1922" w:type="dxa"/>
          </w:tcPr>
          <w:p w14:paraId="1D624CAC" w14:textId="2BA51AD7" w:rsidR="003938ED" w:rsidRPr="003938ED" w:rsidRDefault="009B450A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3817" w:type="dxa"/>
          </w:tcPr>
          <w:p w14:paraId="5F24186E" w14:textId="2A413141" w:rsidR="003938ED" w:rsidRPr="003938ED" w:rsidRDefault="009B450A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</w:tc>
        <w:tc>
          <w:tcPr>
            <w:tcW w:w="2165" w:type="dxa"/>
          </w:tcPr>
          <w:p w14:paraId="06CA2BC6" w14:textId="71439968" w:rsidR="003938ED" w:rsidRPr="003938ED" w:rsidRDefault="009B450A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9B450A">
              <w:rPr>
                <w:rFonts w:ascii="Times New Roman" w:hAnsi="Times New Roman" w:cs="Times New Roman"/>
                <w:sz w:val="24"/>
                <w:szCs w:val="24"/>
              </w:rPr>
              <w:t xml:space="preserve">Пользователь </w:t>
            </w: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залогинился</w:t>
            </w:r>
            <w:proofErr w:type="spellEnd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 xml:space="preserve"> или нет</w:t>
            </w:r>
          </w:p>
        </w:tc>
      </w:tr>
      <w:tr w:rsidR="003938ED" w:rsidRPr="00125102" w14:paraId="58B50EEB" w14:textId="77777777" w:rsidTr="009B450A">
        <w:trPr>
          <w:trHeight w:val="70"/>
          <w:jc w:val="center"/>
        </w:trPr>
        <w:tc>
          <w:tcPr>
            <w:tcW w:w="2517" w:type="dxa"/>
          </w:tcPr>
          <w:p w14:paraId="71A23018" w14:textId="2DB646DB" w:rsidR="003938ED" w:rsidRPr="003938ED" w:rsidRDefault="009B450A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dropboxApi</w:t>
            </w:r>
            <w:proofErr w:type="spellEnd"/>
          </w:p>
        </w:tc>
        <w:tc>
          <w:tcPr>
            <w:tcW w:w="1922" w:type="dxa"/>
          </w:tcPr>
          <w:p w14:paraId="761BF9B5" w14:textId="6E1375FF" w:rsidR="003938ED" w:rsidRPr="003938ED" w:rsidRDefault="009B450A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3817" w:type="dxa"/>
          </w:tcPr>
          <w:p w14:paraId="2A4791A9" w14:textId="41485B27" w:rsidR="003938ED" w:rsidRPr="003938ED" w:rsidRDefault="009B450A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DropboxAPI</w:t>
            </w:r>
            <w:proofErr w:type="spellEnd"/>
          </w:p>
        </w:tc>
        <w:tc>
          <w:tcPr>
            <w:tcW w:w="2165" w:type="dxa"/>
          </w:tcPr>
          <w:p w14:paraId="16ABD272" w14:textId="304A90D4" w:rsidR="003938ED" w:rsidRPr="003938ED" w:rsidRDefault="009B450A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Api</w:t>
            </w:r>
            <w:proofErr w:type="spellEnd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dropbox</w:t>
            </w:r>
            <w:proofErr w:type="spellEnd"/>
          </w:p>
        </w:tc>
      </w:tr>
      <w:tr w:rsidR="003938ED" w:rsidRPr="00125102" w14:paraId="0F780451" w14:textId="77777777" w:rsidTr="009B450A">
        <w:trPr>
          <w:trHeight w:val="70"/>
          <w:jc w:val="center"/>
        </w:trPr>
        <w:tc>
          <w:tcPr>
            <w:tcW w:w="2517" w:type="dxa"/>
          </w:tcPr>
          <w:p w14:paraId="2CE1267D" w14:textId="75530C74" w:rsidR="003938ED" w:rsidRPr="003938ED" w:rsidRDefault="009B450A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isUserLoggedIn</w:t>
            </w:r>
            <w:proofErr w:type="spellEnd"/>
          </w:p>
        </w:tc>
        <w:tc>
          <w:tcPr>
            <w:tcW w:w="1922" w:type="dxa"/>
          </w:tcPr>
          <w:p w14:paraId="548E6652" w14:textId="7469E58E" w:rsidR="003938ED" w:rsidRPr="003938ED" w:rsidRDefault="009B450A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3817" w:type="dxa"/>
          </w:tcPr>
          <w:p w14:paraId="75F83A9E" w14:textId="0B46B752" w:rsidR="003938ED" w:rsidRPr="003938ED" w:rsidRDefault="009B450A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</w:tc>
        <w:tc>
          <w:tcPr>
            <w:tcW w:w="2165" w:type="dxa"/>
          </w:tcPr>
          <w:p w14:paraId="4EEDAFA4" w14:textId="7F8A068C" w:rsidR="003938ED" w:rsidRPr="003938ED" w:rsidRDefault="009B450A" w:rsidP="003938E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9B450A">
              <w:rPr>
                <w:rFonts w:ascii="Times New Roman" w:hAnsi="Times New Roman" w:cs="Times New Roman"/>
                <w:sz w:val="24"/>
                <w:szCs w:val="24"/>
              </w:rPr>
              <w:t xml:space="preserve">Пользователь </w:t>
            </w: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залогинился</w:t>
            </w:r>
            <w:proofErr w:type="spellEnd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 xml:space="preserve"> или нет</w:t>
            </w:r>
          </w:p>
        </w:tc>
      </w:tr>
    </w:tbl>
    <w:p w14:paraId="79D18E7B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256"/>
        <w:gridCol w:w="1497"/>
        <w:gridCol w:w="2469"/>
        <w:gridCol w:w="1249"/>
        <w:gridCol w:w="1830"/>
      </w:tblGrid>
      <w:tr w:rsidR="00E2330E" w14:paraId="28833959" w14:textId="77777777" w:rsidTr="00DE318A">
        <w:trPr>
          <w:jc w:val="center"/>
        </w:trPr>
        <w:tc>
          <w:tcPr>
            <w:tcW w:w="10301" w:type="dxa"/>
            <w:gridSpan w:val="5"/>
          </w:tcPr>
          <w:p w14:paraId="39D12B9F" w14:textId="77777777" w:rsidR="00E2330E" w:rsidRDefault="00E2330E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тоды</w:t>
            </w:r>
          </w:p>
        </w:tc>
      </w:tr>
      <w:tr w:rsidR="00E2330E" w:rsidRPr="001C1F2E" w14:paraId="430FBB97" w14:textId="77777777" w:rsidTr="00DE318A">
        <w:trPr>
          <w:jc w:val="center"/>
        </w:trPr>
        <w:tc>
          <w:tcPr>
            <w:tcW w:w="3256" w:type="dxa"/>
          </w:tcPr>
          <w:p w14:paraId="4D3BC2DA" w14:textId="77777777" w:rsidR="00E2330E" w:rsidRPr="00E2330E" w:rsidRDefault="00E2330E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497" w:type="dxa"/>
          </w:tcPr>
          <w:p w14:paraId="08AF15E4" w14:textId="77777777" w:rsidR="00E2330E" w:rsidRPr="00E2330E" w:rsidRDefault="00E2330E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од. доступа</w:t>
            </w:r>
          </w:p>
        </w:tc>
        <w:tc>
          <w:tcPr>
            <w:tcW w:w="2469" w:type="dxa"/>
          </w:tcPr>
          <w:p w14:paraId="3FE7867F" w14:textId="77777777" w:rsidR="00E2330E" w:rsidRPr="00E2330E" w:rsidRDefault="00E2330E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Аргументы</w:t>
            </w:r>
          </w:p>
        </w:tc>
        <w:tc>
          <w:tcPr>
            <w:tcW w:w="1249" w:type="dxa"/>
          </w:tcPr>
          <w:p w14:paraId="301F9898" w14:textId="77777777" w:rsidR="00E2330E" w:rsidRPr="00E2330E" w:rsidRDefault="00E2330E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30" w:type="dxa"/>
          </w:tcPr>
          <w:p w14:paraId="472DCC9F" w14:textId="77777777" w:rsidR="00E2330E" w:rsidRPr="00E2330E" w:rsidRDefault="00E2330E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E2330E" w:rsidRPr="001C1F2E" w14:paraId="4216D7F8" w14:textId="77777777" w:rsidTr="00DE318A">
        <w:trPr>
          <w:jc w:val="center"/>
        </w:trPr>
        <w:tc>
          <w:tcPr>
            <w:tcW w:w="3256" w:type="dxa"/>
          </w:tcPr>
          <w:p w14:paraId="4D9C62CD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Create</w:t>
            </w:r>
            <w:proofErr w:type="spellEnd"/>
          </w:p>
          <w:p w14:paraId="03872F3D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742BE5B0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rotected</w:t>
            </w:r>
            <w:proofErr w:type="spellEnd"/>
          </w:p>
          <w:p w14:paraId="5317896C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48FFD112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undle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savedInstanceState</w:t>
            </w:r>
            <w:proofErr w:type="spellEnd"/>
          </w:p>
          <w:p w14:paraId="19047B67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5BFEEC6B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</w:tc>
        <w:tc>
          <w:tcPr>
            <w:tcW w:w="1830" w:type="dxa"/>
          </w:tcPr>
          <w:p w14:paraId="5DC0A215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етод, который отвечает за загрузку страницы</w:t>
            </w:r>
          </w:p>
        </w:tc>
      </w:tr>
      <w:tr w:rsidR="00E2330E" w:rsidRPr="001C1F2E" w14:paraId="533A6487" w14:textId="77777777" w:rsidTr="00DE318A">
        <w:trPr>
          <w:jc w:val="center"/>
        </w:trPr>
        <w:tc>
          <w:tcPr>
            <w:tcW w:w="3256" w:type="dxa"/>
          </w:tcPr>
          <w:p w14:paraId="016824DB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CreateOptionsMenu</w:t>
            </w:r>
            <w:proofErr w:type="spellEnd"/>
          </w:p>
          <w:p w14:paraId="135A9E48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1676F6E5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6CEA59C9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75836B1D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Menu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menu</w:t>
            </w:r>
            <w:proofErr w:type="spellEnd"/>
          </w:p>
          <w:p w14:paraId="4DB14021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23F610ED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31F40CE5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7A9F7AE4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еню открывается впервые</w:t>
            </w:r>
          </w:p>
        </w:tc>
      </w:tr>
      <w:tr w:rsidR="00E2330E" w:rsidRPr="001C1F2E" w14:paraId="005AE988" w14:textId="77777777" w:rsidTr="00DE318A">
        <w:trPr>
          <w:jc w:val="center"/>
        </w:trPr>
        <w:tc>
          <w:tcPr>
            <w:tcW w:w="3256" w:type="dxa"/>
          </w:tcPr>
          <w:p w14:paraId="022F77DF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OptionsItemSelected</w:t>
            </w:r>
            <w:proofErr w:type="spellEnd"/>
          </w:p>
          <w:p w14:paraId="72165DE8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5F1D7A74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08EF9793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6A96974D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MenuItem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item</w:t>
            </w:r>
            <w:proofErr w:type="spellEnd"/>
          </w:p>
          <w:p w14:paraId="2E3747F4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19D03376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6352E4D8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7E222E66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Обработка нажатия на конкретный элемент таблицы</w:t>
            </w:r>
          </w:p>
        </w:tc>
      </w:tr>
      <w:tr w:rsidR="00E2330E" w:rsidRPr="001C1F2E" w14:paraId="26E44CD7" w14:textId="77777777" w:rsidTr="00DE318A">
        <w:trPr>
          <w:trHeight w:val="70"/>
          <w:jc w:val="center"/>
        </w:trPr>
        <w:tc>
          <w:tcPr>
            <w:tcW w:w="3256" w:type="dxa"/>
          </w:tcPr>
          <w:p w14:paraId="3ABDBE3A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KeyDown</w:t>
            </w:r>
            <w:proofErr w:type="spellEnd"/>
          </w:p>
          <w:p w14:paraId="1C379D47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1C99655E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43D27FF2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7D83349C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keyCode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KeyEven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event</w:t>
            </w:r>
            <w:proofErr w:type="spellEnd"/>
          </w:p>
          <w:p w14:paraId="2D8652BD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1520DF20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291C8686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4661897D" w14:textId="77777777" w:rsidR="00E2330E" w:rsidRPr="00E2330E" w:rsidRDefault="00E2330E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Обработка нажатия на аппаратную кнопку назад</w:t>
            </w:r>
          </w:p>
        </w:tc>
      </w:tr>
      <w:tr w:rsidR="00E2330E" w:rsidRPr="001C1F2E" w14:paraId="2DB9B03C" w14:textId="77777777" w:rsidTr="00DE318A">
        <w:trPr>
          <w:trHeight w:val="70"/>
          <w:jc w:val="center"/>
        </w:trPr>
        <w:tc>
          <w:tcPr>
            <w:tcW w:w="3256" w:type="dxa"/>
          </w:tcPr>
          <w:p w14:paraId="5FC70F0B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loggedIn</w:t>
            </w:r>
            <w:proofErr w:type="spellEnd"/>
          </w:p>
          <w:p w14:paraId="1F649213" w14:textId="7A249323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644F3051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1388EA8F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3D673772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userLoggedIn</w:t>
            </w:r>
            <w:proofErr w:type="spellEnd"/>
          </w:p>
          <w:p w14:paraId="069B25FA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5BC657FB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  <w:p w14:paraId="4377E6BD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69DBBB9F" w14:textId="3B26314E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Вход в «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Dropbox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E2330E" w:rsidRPr="001C1F2E" w14:paraId="45000E0D" w14:textId="77777777" w:rsidTr="00DE318A">
        <w:trPr>
          <w:trHeight w:val="70"/>
          <w:jc w:val="center"/>
        </w:trPr>
        <w:tc>
          <w:tcPr>
            <w:tcW w:w="3256" w:type="dxa"/>
          </w:tcPr>
          <w:p w14:paraId="04457990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Success</w:t>
            </w:r>
            <w:proofErr w:type="spellEnd"/>
          </w:p>
          <w:p w14:paraId="181A1B69" w14:textId="77777777" w:rsidR="00E2330E" w:rsidRPr="00E2330E" w:rsidRDefault="00E2330E" w:rsidP="00E2330E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785533DE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3C9A533A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77B3D271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requestnumber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bj</w:t>
            </w:r>
            <w:proofErr w:type="spellEnd"/>
          </w:p>
          <w:p w14:paraId="0777B360" w14:textId="77777777" w:rsidR="00E2330E" w:rsidRPr="00E2330E" w:rsidRDefault="00E2330E" w:rsidP="00E2330E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162916D6" w14:textId="489D3090" w:rsidR="00E2330E" w:rsidRPr="00E2330E" w:rsidRDefault="00E2330E" w:rsidP="00E2330E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</w:tc>
        <w:tc>
          <w:tcPr>
            <w:tcW w:w="1830" w:type="dxa"/>
          </w:tcPr>
          <w:p w14:paraId="515CD35C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Загрузка объектов прошла успешно</w:t>
            </w:r>
          </w:p>
          <w:p w14:paraId="415DC29E" w14:textId="77777777" w:rsidR="00E2330E" w:rsidRPr="00E2330E" w:rsidRDefault="00E2330E" w:rsidP="00E2330E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2330E" w:rsidRPr="001C1F2E" w14:paraId="6162119D" w14:textId="77777777" w:rsidTr="00DE318A">
        <w:trPr>
          <w:trHeight w:val="70"/>
          <w:jc w:val="center"/>
        </w:trPr>
        <w:tc>
          <w:tcPr>
            <w:tcW w:w="3256" w:type="dxa"/>
          </w:tcPr>
          <w:p w14:paraId="71256276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Fail</w:t>
            </w:r>
            <w:proofErr w:type="spellEnd"/>
          </w:p>
          <w:p w14:paraId="2E27DCB8" w14:textId="77777777" w:rsidR="00E2330E" w:rsidRPr="00E2330E" w:rsidRDefault="00E2330E" w:rsidP="00E2330E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423F343D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4A4B4A12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0DC3ED3E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errormessage</w:t>
            </w:r>
            <w:proofErr w:type="spellEnd"/>
          </w:p>
          <w:p w14:paraId="45657C77" w14:textId="77777777" w:rsidR="00E2330E" w:rsidRPr="00E2330E" w:rsidRDefault="00E2330E" w:rsidP="00E2330E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6164B898" w14:textId="30711846" w:rsidR="00E2330E" w:rsidRPr="00E2330E" w:rsidRDefault="00E2330E" w:rsidP="00E2330E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</w:tc>
        <w:tc>
          <w:tcPr>
            <w:tcW w:w="1830" w:type="dxa"/>
          </w:tcPr>
          <w:p w14:paraId="7DBD0A78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Возникли проблемы при </w:t>
            </w:r>
            <w:r w:rsidRPr="00E2330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загрузке объектов</w:t>
            </w:r>
          </w:p>
          <w:p w14:paraId="700A977A" w14:textId="77777777" w:rsidR="00E2330E" w:rsidRPr="00E2330E" w:rsidRDefault="00E2330E" w:rsidP="00E2330E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2330E" w:rsidRPr="001C1F2E" w14:paraId="2DCA654F" w14:textId="77777777" w:rsidTr="00DE318A">
        <w:trPr>
          <w:trHeight w:val="70"/>
          <w:jc w:val="center"/>
        </w:trPr>
        <w:tc>
          <w:tcPr>
            <w:tcW w:w="3256" w:type="dxa"/>
          </w:tcPr>
          <w:p w14:paraId="429F1AB5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onResume</w:t>
            </w:r>
            <w:proofErr w:type="spellEnd"/>
          </w:p>
          <w:p w14:paraId="0A4A9C44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49BDC0FA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rotected</w:t>
            </w:r>
            <w:proofErr w:type="spellEnd"/>
          </w:p>
          <w:p w14:paraId="6B598337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640BBCC1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0BB4C028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  <w:p w14:paraId="315527FC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2AEBA94B" w14:textId="15D9C90B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При повторном запуске не требуется заново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логиниться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т.к</w:t>
            </w:r>
            <w:proofErr w:type="spellEnd"/>
            <w:proofErr w:type="gram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данные сохранены в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shared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refs</w:t>
            </w:r>
            <w:proofErr w:type="spellEnd"/>
          </w:p>
        </w:tc>
      </w:tr>
      <w:tr w:rsidR="00E2330E" w:rsidRPr="001C1F2E" w14:paraId="0034D771" w14:textId="77777777" w:rsidTr="00DE318A">
        <w:trPr>
          <w:trHeight w:val="70"/>
          <w:jc w:val="center"/>
        </w:trPr>
        <w:tc>
          <w:tcPr>
            <w:tcW w:w="3256" w:type="dxa"/>
          </w:tcPr>
          <w:p w14:paraId="5470E253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Conn</w:t>
            </w:r>
            <w:proofErr w:type="spellEnd"/>
          </w:p>
          <w:p w14:paraId="489D50FB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47394B41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56387962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4F959A63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1D745251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3950B67C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687589D0" w14:textId="79D22F69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Проверка наличия соединения с интернетом</w:t>
            </w:r>
          </w:p>
        </w:tc>
      </w:tr>
      <w:tr w:rsidR="00E2330E" w:rsidRPr="001C1F2E" w14:paraId="58320729" w14:textId="77777777" w:rsidTr="00DE318A">
        <w:trPr>
          <w:trHeight w:val="70"/>
          <w:jc w:val="center"/>
        </w:trPr>
        <w:tc>
          <w:tcPr>
            <w:tcW w:w="3256" w:type="dxa"/>
          </w:tcPr>
          <w:p w14:paraId="0639CC97" w14:textId="6536A4AE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getListView</w:t>
            </w:r>
            <w:proofErr w:type="spellEnd"/>
          </w:p>
        </w:tc>
        <w:tc>
          <w:tcPr>
            <w:tcW w:w="1497" w:type="dxa"/>
          </w:tcPr>
          <w:p w14:paraId="726A7BB8" w14:textId="4F811D08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</w:tc>
        <w:tc>
          <w:tcPr>
            <w:tcW w:w="2469" w:type="dxa"/>
          </w:tcPr>
          <w:p w14:paraId="7A193943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34B6BD4C" w14:textId="27438AF5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ListView</w:t>
            </w:r>
            <w:proofErr w:type="spellEnd"/>
          </w:p>
        </w:tc>
        <w:tc>
          <w:tcPr>
            <w:tcW w:w="1830" w:type="dxa"/>
          </w:tcPr>
          <w:p w14:paraId="6188CD1F" w14:textId="7C589294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Возвращает лист объектов</w:t>
            </w:r>
          </w:p>
        </w:tc>
      </w:tr>
      <w:tr w:rsidR="00E2330E" w:rsidRPr="001C1F2E" w14:paraId="231641E8" w14:textId="77777777" w:rsidTr="00DE318A">
        <w:trPr>
          <w:trHeight w:val="70"/>
          <w:jc w:val="center"/>
        </w:trPr>
        <w:tc>
          <w:tcPr>
            <w:tcW w:w="3256" w:type="dxa"/>
          </w:tcPr>
          <w:p w14:paraId="255726DD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SwipeItem</w:t>
            </w:r>
            <w:proofErr w:type="spellEnd"/>
          </w:p>
          <w:p w14:paraId="12499520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2BEAAF50" w14:textId="4C6C3533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</w:tc>
        <w:tc>
          <w:tcPr>
            <w:tcW w:w="2469" w:type="dxa"/>
          </w:tcPr>
          <w:p w14:paraId="401093FF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isRigh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osition</w:t>
            </w:r>
            <w:proofErr w:type="spellEnd"/>
          </w:p>
          <w:p w14:paraId="65545CDD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65B65B44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  <w:p w14:paraId="707B6B17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49C84545" w14:textId="194F5BFC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Свайп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по элементу списка объектов</w:t>
            </w:r>
          </w:p>
        </w:tc>
      </w:tr>
      <w:tr w:rsidR="00E2330E" w:rsidRPr="001C1F2E" w14:paraId="4C13F7E7" w14:textId="77777777" w:rsidTr="00DE318A">
        <w:trPr>
          <w:trHeight w:val="70"/>
          <w:jc w:val="center"/>
        </w:trPr>
        <w:tc>
          <w:tcPr>
            <w:tcW w:w="3256" w:type="dxa"/>
          </w:tcPr>
          <w:p w14:paraId="7671B308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ItemClickListener</w:t>
            </w:r>
            <w:proofErr w:type="spellEnd"/>
          </w:p>
          <w:p w14:paraId="27EB32F4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050E9409" w14:textId="0461022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</w:tc>
        <w:tc>
          <w:tcPr>
            <w:tcW w:w="2469" w:type="dxa"/>
          </w:tcPr>
          <w:p w14:paraId="3E4027C7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ListAdapter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adapter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osition</w:t>
            </w:r>
            <w:proofErr w:type="spellEnd"/>
          </w:p>
          <w:p w14:paraId="1B51C522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7B91B7E2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  <w:p w14:paraId="2B04751B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650D58C9" w14:textId="56BAECA2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Нажатие на элемент списка объектов</w:t>
            </w:r>
          </w:p>
        </w:tc>
      </w:tr>
    </w:tbl>
    <w:p w14:paraId="75423CE2" w14:textId="77777777" w:rsidR="00E2330E" w:rsidRPr="00DF44B4" w:rsidRDefault="00E2330E" w:rsidP="00DF44B4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743"/>
        <w:gridCol w:w="4813"/>
      </w:tblGrid>
      <w:tr w:rsidR="00E2330E" w:rsidRPr="00585063" w14:paraId="172944F5" w14:textId="77777777" w:rsidTr="00DE318A">
        <w:trPr>
          <w:jc w:val="center"/>
        </w:trPr>
        <w:tc>
          <w:tcPr>
            <w:tcW w:w="4743" w:type="dxa"/>
          </w:tcPr>
          <w:p w14:paraId="7245B491" w14:textId="77777777" w:rsidR="00E2330E" w:rsidRPr="00736BE5" w:rsidRDefault="00E2330E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5063">
              <w:rPr>
                <w:rFonts w:ascii="Times New Roman" w:hAnsi="Times New Roman" w:cs="Times New Roman"/>
                <w:sz w:val="24"/>
                <w:szCs w:val="24"/>
              </w:rPr>
              <w:t>Класс</w:t>
            </w:r>
          </w:p>
        </w:tc>
        <w:tc>
          <w:tcPr>
            <w:tcW w:w="4813" w:type="dxa"/>
          </w:tcPr>
          <w:p w14:paraId="772D1270" w14:textId="77777777" w:rsidR="00E2330E" w:rsidRPr="00585063" w:rsidRDefault="00E2330E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85063"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E2330E" w:rsidRPr="00736BE5" w14:paraId="0A5A8C69" w14:textId="77777777" w:rsidTr="00DE318A">
        <w:trPr>
          <w:jc w:val="center"/>
        </w:trPr>
        <w:tc>
          <w:tcPr>
            <w:tcW w:w="4743" w:type="dxa"/>
          </w:tcPr>
          <w:p w14:paraId="791A599B" w14:textId="279FA142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yA</w:t>
            </w: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dapter</w:t>
            </w:r>
            <w:proofErr w:type="spellEnd"/>
          </w:p>
          <w:p w14:paraId="346EE619" w14:textId="77777777" w:rsidR="00E2330E" w:rsidRPr="00032090" w:rsidRDefault="00E2330E" w:rsidP="00E2330E">
            <w:pPr>
              <w:pStyle w:val="Default"/>
              <w:widowControl w:val="0"/>
              <w:rPr>
                <w:color w:val="auto"/>
              </w:rPr>
            </w:pPr>
            <w:r w:rsidRPr="00032090">
              <w:rPr>
                <w:color w:val="auto"/>
              </w:rPr>
              <w:t xml:space="preserve"> </w:t>
            </w:r>
          </w:p>
        </w:tc>
        <w:tc>
          <w:tcPr>
            <w:tcW w:w="4813" w:type="dxa"/>
          </w:tcPr>
          <w:p w14:paraId="1D7E1E3B" w14:textId="05A25000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Класс, реализующий удаление элемента из списка по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свайпу</w:t>
            </w:r>
            <w:proofErr w:type="spellEnd"/>
          </w:p>
        </w:tc>
      </w:tr>
      <w:tr w:rsidR="00E2330E" w:rsidRPr="00736BE5" w14:paraId="7917ED8E" w14:textId="77777777" w:rsidTr="00DE318A">
        <w:trPr>
          <w:jc w:val="center"/>
        </w:trPr>
        <w:tc>
          <w:tcPr>
            <w:tcW w:w="4743" w:type="dxa"/>
          </w:tcPr>
          <w:p w14:paraId="20150218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iewHolderPattern</w:t>
            </w:r>
            <w:proofErr w:type="spellEnd"/>
          </w:p>
          <w:p w14:paraId="4131D0DE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13" w:type="dxa"/>
          </w:tcPr>
          <w:p w14:paraId="33D58D7F" w14:textId="64CCA784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Класс, связанный с удалением элемента из списка из определенного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holdera</w:t>
            </w:r>
            <w:proofErr w:type="spellEnd"/>
          </w:p>
          <w:p w14:paraId="2F26A86B" w14:textId="77777777" w:rsidR="00E2330E" w:rsidRPr="00032090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2330E" w:rsidRPr="00736BE5" w14:paraId="5C58E8DC" w14:textId="77777777" w:rsidTr="00DE318A">
        <w:trPr>
          <w:jc w:val="center"/>
        </w:trPr>
        <w:tc>
          <w:tcPr>
            <w:tcW w:w="4743" w:type="dxa"/>
          </w:tcPr>
          <w:p w14:paraId="62EA4890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SaveClass</w:t>
            </w:r>
            <w:proofErr w:type="spellEnd"/>
          </w:p>
          <w:p w14:paraId="260154E0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13" w:type="dxa"/>
          </w:tcPr>
          <w:p w14:paraId="1C21EB9F" w14:textId="700DAB64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ласс для сохранения объектов в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shared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refs</w:t>
            </w:r>
            <w:proofErr w:type="spellEnd"/>
          </w:p>
        </w:tc>
      </w:tr>
      <w:tr w:rsidR="00E2330E" w:rsidRPr="00736BE5" w14:paraId="0FF98361" w14:textId="77777777" w:rsidTr="00DE318A">
        <w:trPr>
          <w:jc w:val="center"/>
        </w:trPr>
        <w:tc>
          <w:tcPr>
            <w:tcW w:w="4743" w:type="dxa"/>
          </w:tcPr>
          <w:p w14:paraId="3D7FF071" w14:textId="2433B446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u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lder</w:t>
            </w:r>
            <w:proofErr w:type="spellEnd"/>
          </w:p>
          <w:p w14:paraId="68997290" w14:textId="77777777" w:rsidR="00E2330E" w:rsidRPr="00E2330E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13" w:type="dxa"/>
          </w:tcPr>
          <w:p w14:paraId="61CCFC57" w14:textId="70EC8651" w:rsidR="00E2330E" w:rsidRPr="00032090" w:rsidRDefault="00E2330E" w:rsidP="00E2330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ласс, связанный с номером выбранного объекта</w:t>
            </w:r>
          </w:p>
        </w:tc>
      </w:tr>
    </w:tbl>
    <w:p w14:paraId="21D7A499" w14:textId="77777777" w:rsidR="00D94B53" w:rsidRPr="00E2330E" w:rsidRDefault="00D94B53" w:rsidP="00590E7C">
      <w:pPr>
        <w:pStyle w:val="ab"/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68DDF1BB" w14:textId="6D2A2B15" w:rsidR="00590E7C" w:rsidRPr="00DF44B4" w:rsidRDefault="00DF44B4" w:rsidP="00DF44B4">
      <w:pPr>
        <w:pStyle w:val="HTML"/>
        <w:numPr>
          <w:ilvl w:val="0"/>
          <w:numId w:val="21"/>
        </w:numPr>
        <w:shd w:val="clear" w:color="auto" w:fill="FFFFFF"/>
        <w:rPr>
          <w:rFonts w:ascii="Times New Roman" w:hAnsi="Times New Roman" w:cs="Times New Roman"/>
          <w:sz w:val="24"/>
          <w:szCs w:val="24"/>
          <w:lang w:val="en-US"/>
        </w:rPr>
      </w:pPr>
      <w:r w:rsidRPr="00DF44B4">
        <w:rPr>
          <w:rFonts w:ascii="Times New Roman" w:hAnsi="Times New Roman" w:cs="Times New Roman"/>
          <w:sz w:val="24"/>
          <w:szCs w:val="24"/>
          <w:highlight w:val="white"/>
          <w:lang w:val="en-US"/>
        </w:rPr>
        <w:t xml:space="preserve">class </w:t>
      </w:r>
      <w:proofErr w:type="spellStart"/>
      <w:r w:rsidRPr="00DF44B4">
        <w:rPr>
          <w:rFonts w:ascii="Times New Roman" w:hAnsi="Times New Roman" w:cs="Times New Roman"/>
          <w:sz w:val="24"/>
          <w:szCs w:val="24"/>
          <w:highlight w:val="white"/>
          <w:lang w:val="en-US"/>
        </w:rPr>
        <w:t>ConnectionDetector</w:t>
      </w:r>
      <w:proofErr w:type="spellEnd"/>
    </w:p>
    <w:p w14:paraId="258F75B1" w14:textId="77777777" w:rsidR="00590E7C" w:rsidRPr="00DF44B4" w:rsidRDefault="00590E7C" w:rsidP="00590E7C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  <w:u w:val="single"/>
          <w:lang w:val="en-US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18"/>
        <w:gridCol w:w="2634"/>
        <w:gridCol w:w="2533"/>
        <w:gridCol w:w="2616"/>
      </w:tblGrid>
      <w:tr w:rsidR="00590E7C" w14:paraId="7F345B52" w14:textId="77777777" w:rsidTr="009C3E1B">
        <w:trPr>
          <w:jc w:val="center"/>
        </w:trPr>
        <w:tc>
          <w:tcPr>
            <w:tcW w:w="10301" w:type="dxa"/>
            <w:gridSpan w:val="4"/>
          </w:tcPr>
          <w:p w14:paraId="0BA2CA3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я</w:t>
            </w:r>
          </w:p>
        </w:tc>
      </w:tr>
      <w:tr w:rsidR="00590E7C" w14:paraId="31DAE5B4" w14:textId="77777777" w:rsidTr="009C3E1B">
        <w:trPr>
          <w:jc w:val="center"/>
        </w:trPr>
        <w:tc>
          <w:tcPr>
            <w:tcW w:w="2518" w:type="dxa"/>
          </w:tcPr>
          <w:p w14:paraId="16A05399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2634" w:type="dxa"/>
          </w:tcPr>
          <w:p w14:paraId="1FB3E355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од.доступа</w:t>
            </w:r>
            <w:proofErr w:type="spellEnd"/>
          </w:p>
        </w:tc>
        <w:tc>
          <w:tcPr>
            <w:tcW w:w="2533" w:type="dxa"/>
          </w:tcPr>
          <w:p w14:paraId="53250A0C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2616" w:type="dxa"/>
          </w:tcPr>
          <w:p w14:paraId="4EFF43DA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590E7C" w14:paraId="1138DC24" w14:textId="77777777" w:rsidTr="009C3E1B">
        <w:trPr>
          <w:jc w:val="center"/>
        </w:trPr>
        <w:tc>
          <w:tcPr>
            <w:tcW w:w="2518" w:type="dxa"/>
          </w:tcPr>
          <w:p w14:paraId="73352859" w14:textId="77777777" w:rsidR="00DF44B4" w:rsidRPr="00DF44B4" w:rsidRDefault="00DF44B4" w:rsidP="00DF44B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DF44B4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proofErr w:type="spellStart"/>
            <w:r w:rsidRPr="00DF44B4">
              <w:rPr>
                <w:rFonts w:ascii="Times New Roman" w:hAnsi="Times New Roman" w:cs="Times New Roman"/>
                <w:sz w:val="24"/>
                <w:szCs w:val="24"/>
              </w:rPr>
              <w:t>context</w:t>
            </w:r>
            <w:proofErr w:type="spellEnd"/>
          </w:p>
          <w:p w14:paraId="35AAE642" w14:textId="5E295881" w:rsidR="00590E7C" w:rsidRPr="005145D9" w:rsidRDefault="00590E7C" w:rsidP="00DF44B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34" w:type="dxa"/>
          </w:tcPr>
          <w:p w14:paraId="785050D5" w14:textId="77777777" w:rsidR="00590E7C" w:rsidRPr="005145D9" w:rsidRDefault="00590E7C" w:rsidP="00DF44B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145D9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33" w:type="dxa"/>
          </w:tcPr>
          <w:p w14:paraId="1F92B608" w14:textId="77777777" w:rsidR="00DF44B4" w:rsidRPr="00DF44B4" w:rsidRDefault="00DF44B4" w:rsidP="00DF44B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F44B4">
              <w:rPr>
                <w:rFonts w:ascii="Times New Roman" w:hAnsi="Times New Roman" w:cs="Times New Roman"/>
                <w:sz w:val="24"/>
                <w:szCs w:val="24"/>
              </w:rPr>
              <w:t>Context</w:t>
            </w:r>
            <w:proofErr w:type="spellEnd"/>
          </w:p>
          <w:p w14:paraId="3C39F9EF" w14:textId="6DE5AFB5" w:rsidR="00590E7C" w:rsidRPr="005145D9" w:rsidRDefault="00590E7C" w:rsidP="00DF44B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16" w:type="dxa"/>
          </w:tcPr>
          <w:p w14:paraId="173617B9" w14:textId="667BEDCB" w:rsidR="00590E7C" w:rsidRPr="001C1F2E" w:rsidRDefault="00DF44B4" w:rsidP="009C3E1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ущее состояние системы</w:t>
            </w:r>
          </w:p>
        </w:tc>
      </w:tr>
    </w:tbl>
    <w:p w14:paraId="6FA8A280" w14:textId="77777777" w:rsidR="00590E7C" w:rsidRPr="00B30AB0" w:rsidRDefault="00590E7C" w:rsidP="00590E7C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092"/>
        <w:gridCol w:w="1457"/>
        <w:gridCol w:w="2377"/>
        <w:gridCol w:w="1692"/>
        <w:gridCol w:w="1803"/>
      </w:tblGrid>
      <w:tr w:rsidR="00590E7C" w14:paraId="4324105D" w14:textId="77777777" w:rsidTr="00DF44B4">
        <w:trPr>
          <w:jc w:val="center"/>
        </w:trPr>
        <w:tc>
          <w:tcPr>
            <w:tcW w:w="10421" w:type="dxa"/>
            <w:gridSpan w:val="5"/>
          </w:tcPr>
          <w:p w14:paraId="336EF7C5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тоды</w:t>
            </w:r>
          </w:p>
        </w:tc>
      </w:tr>
      <w:tr w:rsidR="00590E7C" w:rsidRPr="001C1F2E" w14:paraId="3AF987B5" w14:textId="77777777" w:rsidTr="00DF44B4">
        <w:trPr>
          <w:jc w:val="center"/>
        </w:trPr>
        <w:tc>
          <w:tcPr>
            <w:tcW w:w="3092" w:type="dxa"/>
          </w:tcPr>
          <w:p w14:paraId="5994AAC8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Имя</w:t>
            </w:r>
          </w:p>
        </w:tc>
        <w:tc>
          <w:tcPr>
            <w:tcW w:w="1457" w:type="dxa"/>
          </w:tcPr>
          <w:p w14:paraId="3768A32F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Мод. доступа</w:t>
            </w:r>
          </w:p>
        </w:tc>
        <w:tc>
          <w:tcPr>
            <w:tcW w:w="2377" w:type="dxa"/>
          </w:tcPr>
          <w:p w14:paraId="44490476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Аргументы</w:t>
            </w:r>
          </w:p>
        </w:tc>
        <w:tc>
          <w:tcPr>
            <w:tcW w:w="1692" w:type="dxa"/>
          </w:tcPr>
          <w:p w14:paraId="403CFA29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Тип</w:t>
            </w:r>
          </w:p>
        </w:tc>
        <w:tc>
          <w:tcPr>
            <w:tcW w:w="1803" w:type="dxa"/>
          </w:tcPr>
          <w:p w14:paraId="7E55C1D2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Назначение</w:t>
            </w:r>
          </w:p>
        </w:tc>
      </w:tr>
      <w:tr w:rsidR="00590E7C" w:rsidRPr="001C1F2E" w14:paraId="1B9B280A" w14:textId="77777777" w:rsidTr="00DF44B4">
        <w:trPr>
          <w:jc w:val="center"/>
        </w:trPr>
        <w:tc>
          <w:tcPr>
            <w:tcW w:w="3092" w:type="dxa"/>
          </w:tcPr>
          <w:p w14:paraId="61D00458" w14:textId="77777777" w:rsidR="00DF44B4" w:rsidRPr="00DF44B4" w:rsidRDefault="00DF44B4" w:rsidP="00DF44B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F44B4">
              <w:rPr>
                <w:rFonts w:ascii="Times New Roman" w:hAnsi="Times New Roman" w:cs="Times New Roman"/>
                <w:sz w:val="24"/>
                <w:szCs w:val="24"/>
              </w:rPr>
              <w:t>ConnectingToInternet</w:t>
            </w:r>
            <w:proofErr w:type="spellEnd"/>
          </w:p>
          <w:p w14:paraId="11D7EC52" w14:textId="1676ACCD" w:rsidR="00590E7C" w:rsidRPr="005145D9" w:rsidRDefault="00590E7C" w:rsidP="00DF44B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57" w:type="dxa"/>
          </w:tcPr>
          <w:p w14:paraId="2391B6CB" w14:textId="1FB65832" w:rsidR="00590E7C" w:rsidRPr="005145D9" w:rsidRDefault="00DF44B4" w:rsidP="00DF44B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</w:tc>
        <w:tc>
          <w:tcPr>
            <w:tcW w:w="2377" w:type="dxa"/>
          </w:tcPr>
          <w:p w14:paraId="281E5BA5" w14:textId="77777777" w:rsidR="00590E7C" w:rsidRPr="005145D9" w:rsidRDefault="00590E7C" w:rsidP="00DF44B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92" w:type="dxa"/>
          </w:tcPr>
          <w:p w14:paraId="2FAE90E0" w14:textId="57E830B4" w:rsidR="00590E7C" w:rsidRPr="00DF44B4" w:rsidRDefault="00DF44B4" w:rsidP="00DF44B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DF44B4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</w:tc>
        <w:tc>
          <w:tcPr>
            <w:tcW w:w="1803" w:type="dxa"/>
          </w:tcPr>
          <w:p w14:paraId="56F8A33C" w14:textId="262EC509" w:rsidR="00590E7C" w:rsidRPr="00DF44B4" w:rsidRDefault="00DF44B4" w:rsidP="00DF44B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DF44B4">
              <w:rPr>
                <w:rFonts w:ascii="Times New Roman" w:hAnsi="Times New Roman" w:cs="Times New Roman"/>
                <w:sz w:val="24"/>
                <w:szCs w:val="24"/>
              </w:rPr>
              <w:t xml:space="preserve">одключаемся к интернету, проверяем </w:t>
            </w:r>
            <w:r w:rsidRPr="00DF44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оединение</w:t>
            </w:r>
          </w:p>
        </w:tc>
      </w:tr>
    </w:tbl>
    <w:p w14:paraId="4E435F7D" w14:textId="77777777" w:rsidR="00590E7C" w:rsidRPr="001A560A" w:rsidRDefault="00590E7C" w:rsidP="001A560A">
      <w:pPr>
        <w:widowControl w:val="0"/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4BD964E" w14:textId="283C1DFB" w:rsidR="00C2737E" w:rsidRDefault="00C2737E" w:rsidP="00C2737E">
      <w:pPr>
        <w:pStyle w:val="HTML"/>
        <w:numPr>
          <w:ilvl w:val="0"/>
          <w:numId w:val="21"/>
        </w:numPr>
        <w:shd w:val="clear" w:color="auto" w:fill="FFFFFF"/>
        <w:rPr>
          <w:rFonts w:ascii="Times New Roman" w:hAnsi="Times New Roman" w:cs="Times New Roman"/>
          <w:sz w:val="24"/>
          <w:szCs w:val="24"/>
          <w:highlight w:val="white"/>
          <w:lang w:val="en-US"/>
        </w:rPr>
      </w:pPr>
      <w:r w:rsidRPr="00C2737E">
        <w:rPr>
          <w:rFonts w:ascii="Times New Roman" w:hAnsi="Times New Roman" w:cs="Times New Roman"/>
          <w:sz w:val="24"/>
          <w:szCs w:val="24"/>
          <w:highlight w:val="white"/>
          <w:lang w:val="en-US"/>
        </w:rPr>
        <w:t>MapsActivity.java</w:t>
      </w:r>
    </w:p>
    <w:p w14:paraId="53556F83" w14:textId="77777777" w:rsidR="00C2737E" w:rsidRDefault="00C2737E" w:rsidP="00C2737E">
      <w:pPr>
        <w:pStyle w:val="HTML"/>
        <w:shd w:val="clear" w:color="auto" w:fill="FFFFFF"/>
        <w:rPr>
          <w:rFonts w:ascii="Times New Roman" w:hAnsi="Times New Roman" w:cs="Times New Roman"/>
          <w:sz w:val="24"/>
          <w:szCs w:val="24"/>
          <w:highlight w:val="white"/>
          <w:lang w:val="en-US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18"/>
        <w:gridCol w:w="2634"/>
        <w:gridCol w:w="2533"/>
        <w:gridCol w:w="2616"/>
      </w:tblGrid>
      <w:tr w:rsidR="00C2737E" w14:paraId="48C38A75" w14:textId="77777777" w:rsidTr="00DE318A">
        <w:trPr>
          <w:jc w:val="center"/>
        </w:trPr>
        <w:tc>
          <w:tcPr>
            <w:tcW w:w="10301" w:type="dxa"/>
            <w:gridSpan w:val="4"/>
          </w:tcPr>
          <w:p w14:paraId="19756C2C" w14:textId="77777777" w:rsidR="00C2737E" w:rsidRDefault="00C2737E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я</w:t>
            </w:r>
          </w:p>
        </w:tc>
      </w:tr>
      <w:tr w:rsidR="00C2737E" w14:paraId="2A097982" w14:textId="77777777" w:rsidTr="00DE318A">
        <w:trPr>
          <w:jc w:val="center"/>
        </w:trPr>
        <w:tc>
          <w:tcPr>
            <w:tcW w:w="2518" w:type="dxa"/>
          </w:tcPr>
          <w:p w14:paraId="10A3865F" w14:textId="77777777" w:rsidR="00C2737E" w:rsidRDefault="00C2737E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2634" w:type="dxa"/>
          </w:tcPr>
          <w:p w14:paraId="6C669225" w14:textId="77777777" w:rsidR="00C2737E" w:rsidRDefault="00C2737E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од.доступа</w:t>
            </w:r>
            <w:proofErr w:type="spellEnd"/>
          </w:p>
        </w:tc>
        <w:tc>
          <w:tcPr>
            <w:tcW w:w="2533" w:type="dxa"/>
          </w:tcPr>
          <w:p w14:paraId="36019904" w14:textId="77777777" w:rsidR="00C2737E" w:rsidRDefault="00C2737E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2616" w:type="dxa"/>
          </w:tcPr>
          <w:p w14:paraId="765806CA" w14:textId="77777777" w:rsidR="00C2737E" w:rsidRDefault="00C2737E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C2737E" w14:paraId="2861CFF2" w14:textId="77777777" w:rsidTr="00DE318A">
        <w:trPr>
          <w:jc w:val="center"/>
        </w:trPr>
        <w:tc>
          <w:tcPr>
            <w:tcW w:w="2518" w:type="dxa"/>
          </w:tcPr>
          <w:p w14:paraId="044078C1" w14:textId="42729DFC" w:rsidR="00C2737E" w:rsidRPr="005145D9" w:rsidRDefault="001D0565" w:rsidP="001D056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D0565">
              <w:rPr>
                <w:rFonts w:ascii="Times New Roman" w:hAnsi="Times New Roman" w:cs="Times New Roman"/>
                <w:sz w:val="24"/>
                <w:szCs w:val="24"/>
              </w:rPr>
              <w:t>googleMap</w:t>
            </w:r>
            <w:proofErr w:type="spellEnd"/>
          </w:p>
        </w:tc>
        <w:tc>
          <w:tcPr>
            <w:tcW w:w="2634" w:type="dxa"/>
          </w:tcPr>
          <w:p w14:paraId="38654155" w14:textId="77777777" w:rsidR="00C2737E" w:rsidRPr="005145D9" w:rsidRDefault="00C2737E" w:rsidP="001D056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145D9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33" w:type="dxa"/>
          </w:tcPr>
          <w:p w14:paraId="43C27338" w14:textId="40F99915" w:rsidR="00C2737E" w:rsidRPr="005145D9" w:rsidRDefault="001D0565" w:rsidP="001D056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D0565">
              <w:rPr>
                <w:rFonts w:ascii="Times New Roman" w:hAnsi="Times New Roman" w:cs="Times New Roman"/>
                <w:sz w:val="24"/>
                <w:szCs w:val="24"/>
              </w:rPr>
              <w:t>GoogleMap</w:t>
            </w:r>
            <w:proofErr w:type="spellEnd"/>
          </w:p>
        </w:tc>
        <w:tc>
          <w:tcPr>
            <w:tcW w:w="2616" w:type="dxa"/>
          </w:tcPr>
          <w:p w14:paraId="15CB03E9" w14:textId="3CAD96E2" w:rsidR="00C2737E" w:rsidRPr="001C1F2E" w:rsidRDefault="001D0565" w:rsidP="001D056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1D0565">
              <w:rPr>
                <w:rFonts w:ascii="Times New Roman" w:hAnsi="Times New Roman" w:cs="Times New Roman"/>
                <w:sz w:val="24"/>
                <w:szCs w:val="24"/>
              </w:rPr>
              <w:t>Карта</w:t>
            </w:r>
          </w:p>
        </w:tc>
      </w:tr>
      <w:tr w:rsidR="001D0565" w14:paraId="76A5845C" w14:textId="77777777" w:rsidTr="00DE318A">
        <w:trPr>
          <w:jc w:val="center"/>
        </w:trPr>
        <w:tc>
          <w:tcPr>
            <w:tcW w:w="2518" w:type="dxa"/>
          </w:tcPr>
          <w:p w14:paraId="3ED3F1F9" w14:textId="3F688F09" w:rsidR="001D0565" w:rsidRPr="001D0565" w:rsidRDefault="001D0565" w:rsidP="001D056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D0565">
              <w:rPr>
                <w:rFonts w:ascii="Times New Roman" w:hAnsi="Times New Roman" w:cs="Times New Roman"/>
                <w:sz w:val="24"/>
                <w:szCs w:val="24"/>
              </w:rPr>
              <w:t>flag</w:t>
            </w:r>
            <w:proofErr w:type="spellEnd"/>
          </w:p>
        </w:tc>
        <w:tc>
          <w:tcPr>
            <w:tcW w:w="2634" w:type="dxa"/>
          </w:tcPr>
          <w:p w14:paraId="63F6BEC9" w14:textId="3DD24542" w:rsidR="001D0565" w:rsidRPr="005145D9" w:rsidRDefault="001D0565" w:rsidP="001D056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D0565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  <w:r w:rsidRPr="001D056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D0565">
              <w:rPr>
                <w:rFonts w:ascii="Times New Roman" w:hAnsi="Times New Roman" w:cs="Times New Roman"/>
                <w:sz w:val="24"/>
                <w:szCs w:val="24"/>
              </w:rPr>
              <w:t>static</w:t>
            </w:r>
            <w:proofErr w:type="spellEnd"/>
          </w:p>
        </w:tc>
        <w:tc>
          <w:tcPr>
            <w:tcW w:w="2533" w:type="dxa"/>
          </w:tcPr>
          <w:p w14:paraId="0C02235A" w14:textId="269FDE6B" w:rsidR="001D0565" w:rsidRPr="001D0565" w:rsidRDefault="001D0565" w:rsidP="001D056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D0565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</w:tc>
        <w:tc>
          <w:tcPr>
            <w:tcW w:w="2616" w:type="dxa"/>
          </w:tcPr>
          <w:p w14:paraId="4912F09D" w14:textId="1FE93566" w:rsidR="001D0565" w:rsidRPr="001D0565" w:rsidRDefault="001D0565" w:rsidP="001D056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1D0565">
              <w:rPr>
                <w:rFonts w:ascii="Times New Roman" w:hAnsi="Times New Roman" w:cs="Times New Roman"/>
                <w:sz w:val="24"/>
                <w:szCs w:val="24"/>
              </w:rPr>
              <w:t>Было ли нажатие на карту</w:t>
            </w:r>
          </w:p>
        </w:tc>
      </w:tr>
      <w:tr w:rsidR="009B450A" w14:paraId="27B8928A" w14:textId="77777777" w:rsidTr="00DE318A">
        <w:trPr>
          <w:jc w:val="center"/>
        </w:trPr>
        <w:tc>
          <w:tcPr>
            <w:tcW w:w="2518" w:type="dxa"/>
          </w:tcPr>
          <w:p w14:paraId="46561F27" w14:textId="4F2C3B9A" w:rsidR="009B450A" w:rsidRPr="001D0565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E3FAE">
              <w:rPr>
                <w:rFonts w:ascii="Times New Roman" w:hAnsi="Times New Roman" w:cs="Times New Roman"/>
                <w:sz w:val="24"/>
                <w:szCs w:val="24"/>
              </w:rPr>
              <w:t>pos</w:t>
            </w:r>
            <w:proofErr w:type="spellEnd"/>
          </w:p>
        </w:tc>
        <w:tc>
          <w:tcPr>
            <w:tcW w:w="2634" w:type="dxa"/>
          </w:tcPr>
          <w:p w14:paraId="70F60603" w14:textId="6EF757E9" w:rsidR="009B450A" w:rsidRPr="001D0565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33" w:type="dxa"/>
          </w:tcPr>
          <w:p w14:paraId="2951A20B" w14:textId="21F4851A" w:rsidR="009B450A" w:rsidRPr="001D0565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2616" w:type="dxa"/>
          </w:tcPr>
          <w:p w14:paraId="3BC24AB3" w14:textId="3CA2E8DF" w:rsidR="009B450A" w:rsidRPr="001D0565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д экскурсии</w:t>
            </w:r>
          </w:p>
        </w:tc>
      </w:tr>
      <w:tr w:rsidR="009B450A" w14:paraId="33558AD4" w14:textId="77777777" w:rsidTr="00DE318A">
        <w:trPr>
          <w:jc w:val="center"/>
        </w:trPr>
        <w:tc>
          <w:tcPr>
            <w:tcW w:w="2518" w:type="dxa"/>
          </w:tcPr>
          <w:p w14:paraId="5D26E2B9" w14:textId="50CC9637" w:rsidR="009B450A" w:rsidRPr="001D0565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E3FAE">
              <w:rPr>
                <w:rFonts w:ascii="Times New Roman" w:hAnsi="Times New Roman" w:cs="Times New Roman"/>
                <w:sz w:val="24"/>
                <w:szCs w:val="24"/>
              </w:rPr>
              <w:t>obpos</w:t>
            </w:r>
            <w:proofErr w:type="spellEnd"/>
          </w:p>
        </w:tc>
        <w:tc>
          <w:tcPr>
            <w:tcW w:w="2634" w:type="dxa"/>
          </w:tcPr>
          <w:p w14:paraId="37D4C3E6" w14:textId="53ABA8B3" w:rsidR="009B450A" w:rsidRPr="001D0565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33" w:type="dxa"/>
          </w:tcPr>
          <w:p w14:paraId="786C2F95" w14:textId="7B73CA5E" w:rsidR="009B450A" w:rsidRPr="001D0565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2616" w:type="dxa"/>
          </w:tcPr>
          <w:p w14:paraId="696A6FF2" w14:textId="24277535" w:rsidR="009B450A" w:rsidRPr="001D0565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д объекта</w:t>
            </w:r>
          </w:p>
        </w:tc>
      </w:tr>
    </w:tbl>
    <w:p w14:paraId="5673EBDF" w14:textId="77777777" w:rsidR="009B450A" w:rsidRDefault="009B450A" w:rsidP="00590E7C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256"/>
        <w:gridCol w:w="1497"/>
        <w:gridCol w:w="2469"/>
        <w:gridCol w:w="1249"/>
        <w:gridCol w:w="1830"/>
      </w:tblGrid>
      <w:tr w:rsidR="008C6B03" w14:paraId="06F138ED" w14:textId="77777777" w:rsidTr="00DE318A">
        <w:trPr>
          <w:jc w:val="center"/>
        </w:trPr>
        <w:tc>
          <w:tcPr>
            <w:tcW w:w="10301" w:type="dxa"/>
            <w:gridSpan w:val="5"/>
          </w:tcPr>
          <w:p w14:paraId="033798E5" w14:textId="77777777" w:rsidR="008C6B03" w:rsidRDefault="008C6B03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тоды</w:t>
            </w:r>
          </w:p>
        </w:tc>
      </w:tr>
      <w:tr w:rsidR="008C6B03" w:rsidRPr="00E2330E" w14:paraId="2F26F4CE" w14:textId="77777777" w:rsidTr="00DE318A">
        <w:trPr>
          <w:jc w:val="center"/>
        </w:trPr>
        <w:tc>
          <w:tcPr>
            <w:tcW w:w="3256" w:type="dxa"/>
          </w:tcPr>
          <w:p w14:paraId="6F218442" w14:textId="77777777" w:rsidR="008C6B03" w:rsidRPr="00E2330E" w:rsidRDefault="008C6B03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497" w:type="dxa"/>
          </w:tcPr>
          <w:p w14:paraId="73DBD698" w14:textId="77777777" w:rsidR="008C6B03" w:rsidRPr="00E2330E" w:rsidRDefault="008C6B03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од. доступа</w:t>
            </w:r>
          </w:p>
        </w:tc>
        <w:tc>
          <w:tcPr>
            <w:tcW w:w="2469" w:type="dxa"/>
          </w:tcPr>
          <w:p w14:paraId="53C4753C" w14:textId="77777777" w:rsidR="008C6B03" w:rsidRPr="00E2330E" w:rsidRDefault="008C6B03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Аргументы</w:t>
            </w:r>
          </w:p>
        </w:tc>
        <w:tc>
          <w:tcPr>
            <w:tcW w:w="1249" w:type="dxa"/>
          </w:tcPr>
          <w:p w14:paraId="32D26DEB" w14:textId="77777777" w:rsidR="008C6B03" w:rsidRPr="00E2330E" w:rsidRDefault="008C6B03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30" w:type="dxa"/>
          </w:tcPr>
          <w:p w14:paraId="4DCF9228" w14:textId="77777777" w:rsidR="008C6B03" w:rsidRPr="00E2330E" w:rsidRDefault="008C6B03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8C6B03" w:rsidRPr="00E2330E" w14:paraId="681481C1" w14:textId="77777777" w:rsidTr="00DE318A">
        <w:trPr>
          <w:jc w:val="center"/>
        </w:trPr>
        <w:tc>
          <w:tcPr>
            <w:tcW w:w="3256" w:type="dxa"/>
          </w:tcPr>
          <w:p w14:paraId="048A4860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Create</w:t>
            </w:r>
            <w:proofErr w:type="spellEnd"/>
          </w:p>
          <w:p w14:paraId="48072D91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566BF156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rotected</w:t>
            </w:r>
            <w:proofErr w:type="spellEnd"/>
          </w:p>
          <w:p w14:paraId="06164C09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206F95F1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undle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savedInstanceState</w:t>
            </w:r>
            <w:proofErr w:type="spellEnd"/>
          </w:p>
          <w:p w14:paraId="73D7F984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3F8C3B48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</w:tc>
        <w:tc>
          <w:tcPr>
            <w:tcW w:w="1830" w:type="dxa"/>
          </w:tcPr>
          <w:p w14:paraId="01CB1C97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етод, который отвечает за загрузку страницы</w:t>
            </w:r>
          </w:p>
        </w:tc>
      </w:tr>
      <w:tr w:rsidR="008C6B03" w:rsidRPr="00E2330E" w14:paraId="51E1E290" w14:textId="77777777" w:rsidTr="00DE318A">
        <w:trPr>
          <w:jc w:val="center"/>
        </w:trPr>
        <w:tc>
          <w:tcPr>
            <w:tcW w:w="3256" w:type="dxa"/>
          </w:tcPr>
          <w:p w14:paraId="75C2AC18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CreateOptionsMenu</w:t>
            </w:r>
            <w:proofErr w:type="spellEnd"/>
          </w:p>
          <w:p w14:paraId="4851038A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6701917C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42371F68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57BCBF0F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Menu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menu</w:t>
            </w:r>
            <w:proofErr w:type="spellEnd"/>
          </w:p>
          <w:p w14:paraId="7EFA79F6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6A25D890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48F1F271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04EEA2A2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еню открывается впервые</w:t>
            </w:r>
          </w:p>
        </w:tc>
      </w:tr>
      <w:tr w:rsidR="008C6B03" w:rsidRPr="00E2330E" w14:paraId="04CB2C76" w14:textId="77777777" w:rsidTr="00DE318A">
        <w:trPr>
          <w:trHeight w:val="70"/>
          <w:jc w:val="center"/>
        </w:trPr>
        <w:tc>
          <w:tcPr>
            <w:tcW w:w="3256" w:type="dxa"/>
          </w:tcPr>
          <w:p w14:paraId="61BD939D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KeyDown</w:t>
            </w:r>
            <w:proofErr w:type="spellEnd"/>
          </w:p>
          <w:p w14:paraId="40D4DE0E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415787C4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56004B62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6458DEFE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keyCode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KeyEven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event</w:t>
            </w:r>
            <w:proofErr w:type="spellEnd"/>
          </w:p>
          <w:p w14:paraId="406FA1CC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159EDBB0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0A5EBAD8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6F32A404" w14:textId="77777777" w:rsidR="008C6B03" w:rsidRPr="00E2330E" w:rsidRDefault="008C6B03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Обработка нажатия на аппаратную кнопку назад</w:t>
            </w:r>
          </w:p>
        </w:tc>
      </w:tr>
    </w:tbl>
    <w:p w14:paraId="53EE9785" w14:textId="77777777" w:rsidR="008C6B03" w:rsidRDefault="008C6B03" w:rsidP="00590E7C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p w14:paraId="339B2D9D" w14:textId="7EEFB9BF" w:rsidR="00590E7C" w:rsidRDefault="008C6B03" w:rsidP="00C2737E">
      <w:pPr>
        <w:pStyle w:val="ab"/>
        <w:widowControl w:val="0"/>
        <w:numPr>
          <w:ilvl w:val="0"/>
          <w:numId w:val="21"/>
        </w:numPr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PhotoActivity.java</w:t>
      </w:r>
    </w:p>
    <w:p w14:paraId="2D9F7C7A" w14:textId="77777777" w:rsidR="00CA3EAC" w:rsidRDefault="00CA3EAC" w:rsidP="00CA3EAC">
      <w:pPr>
        <w:widowControl w:val="0"/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18"/>
        <w:gridCol w:w="2634"/>
        <w:gridCol w:w="2533"/>
        <w:gridCol w:w="2616"/>
      </w:tblGrid>
      <w:tr w:rsidR="00CA3EAC" w14:paraId="79A458D7" w14:textId="77777777" w:rsidTr="00DE318A">
        <w:trPr>
          <w:jc w:val="center"/>
        </w:trPr>
        <w:tc>
          <w:tcPr>
            <w:tcW w:w="10301" w:type="dxa"/>
            <w:gridSpan w:val="4"/>
          </w:tcPr>
          <w:p w14:paraId="4298C402" w14:textId="77777777" w:rsidR="00CA3EAC" w:rsidRDefault="00CA3EAC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я</w:t>
            </w:r>
          </w:p>
        </w:tc>
      </w:tr>
      <w:tr w:rsidR="00CA3EAC" w14:paraId="0EB0969A" w14:textId="77777777" w:rsidTr="00DE318A">
        <w:trPr>
          <w:jc w:val="center"/>
        </w:trPr>
        <w:tc>
          <w:tcPr>
            <w:tcW w:w="2518" w:type="dxa"/>
          </w:tcPr>
          <w:p w14:paraId="30F12153" w14:textId="77777777" w:rsidR="00CA3EAC" w:rsidRDefault="00CA3EAC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2634" w:type="dxa"/>
          </w:tcPr>
          <w:p w14:paraId="2D983250" w14:textId="77777777" w:rsidR="00CA3EAC" w:rsidRDefault="00CA3EAC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од.доступа</w:t>
            </w:r>
            <w:proofErr w:type="spellEnd"/>
          </w:p>
        </w:tc>
        <w:tc>
          <w:tcPr>
            <w:tcW w:w="2533" w:type="dxa"/>
          </w:tcPr>
          <w:p w14:paraId="42CEF3A4" w14:textId="77777777" w:rsidR="00CA3EAC" w:rsidRDefault="00CA3EAC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2616" w:type="dxa"/>
          </w:tcPr>
          <w:p w14:paraId="1865A67C" w14:textId="77777777" w:rsidR="00CA3EAC" w:rsidRDefault="00CA3EAC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CA3EAC" w14:paraId="42DBF9F7" w14:textId="77777777" w:rsidTr="00DE318A">
        <w:trPr>
          <w:jc w:val="center"/>
        </w:trPr>
        <w:tc>
          <w:tcPr>
            <w:tcW w:w="2518" w:type="dxa"/>
          </w:tcPr>
          <w:p w14:paraId="32760536" w14:textId="77777777" w:rsidR="00CA3EAC" w:rsidRPr="00CA3EAC" w:rsidRDefault="00CA3EAC" w:rsidP="00CA3EA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A3EAC">
              <w:rPr>
                <w:rFonts w:ascii="Times New Roman" w:hAnsi="Times New Roman" w:cs="Times New Roman"/>
                <w:sz w:val="24"/>
                <w:szCs w:val="24"/>
              </w:rPr>
              <w:t>back</w:t>
            </w:r>
            <w:proofErr w:type="spellEnd"/>
          </w:p>
          <w:p w14:paraId="278E4439" w14:textId="5EAD1E73" w:rsidR="00CA3EAC" w:rsidRPr="005145D9" w:rsidRDefault="00CA3EAC" w:rsidP="00CA3EA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34" w:type="dxa"/>
          </w:tcPr>
          <w:p w14:paraId="17DC13FA" w14:textId="77777777" w:rsidR="00CA3EAC" w:rsidRPr="005145D9" w:rsidRDefault="00CA3EAC" w:rsidP="00CA3EA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145D9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33" w:type="dxa"/>
          </w:tcPr>
          <w:p w14:paraId="58276518" w14:textId="77777777" w:rsidR="00CA3EAC" w:rsidRPr="00CA3EAC" w:rsidRDefault="00CA3EAC" w:rsidP="00CA3EA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A3EAC">
              <w:rPr>
                <w:rFonts w:ascii="Times New Roman" w:hAnsi="Times New Roman" w:cs="Times New Roman"/>
                <w:sz w:val="24"/>
                <w:szCs w:val="24"/>
              </w:rPr>
              <w:t>Button</w:t>
            </w:r>
            <w:proofErr w:type="spellEnd"/>
          </w:p>
          <w:p w14:paraId="70F72C6B" w14:textId="6525046B" w:rsidR="00CA3EAC" w:rsidRPr="005145D9" w:rsidRDefault="00CA3EAC" w:rsidP="00CA3EA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16" w:type="dxa"/>
          </w:tcPr>
          <w:p w14:paraId="7007E1CA" w14:textId="7808F7E0" w:rsidR="00CA3EAC" w:rsidRPr="00CA3EAC" w:rsidRDefault="00CA3EAC" w:rsidP="00CA3EA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A3EAC">
              <w:rPr>
                <w:rFonts w:ascii="Times New Roman" w:hAnsi="Times New Roman" w:cs="Times New Roman"/>
                <w:sz w:val="24"/>
                <w:szCs w:val="24"/>
              </w:rPr>
              <w:t>Кнопка назад</w:t>
            </w:r>
          </w:p>
          <w:p w14:paraId="556FF377" w14:textId="5206F593" w:rsidR="00CA3EAC" w:rsidRPr="001C1F2E" w:rsidRDefault="00CA3EAC" w:rsidP="00CA3EA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A3EAC" w14:paraId="52B592CE" w14:textId="77777777" w:rsidTr="00DE318A">
        <w:trPr>
          <w:jc w:val="center"/>
        </w:trPr>
        <w:tc>
          <w:tcPr>
            <w:tcW w:w="2518" w:type="dxa"/>
          </w:tcPr>
          <w:p w14:paraId="24FC78F2" w14:textId="77777777" w:rsidR="00CA3EAC" w:rsidRPr="00CA3EAC" w:rsidRDefault="00CA3EAC" w:rsidP="00CA3EA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A3EAC">
              <w:rPr>
                <w:rFonts w:ascii="Times New Roman" w:hAnsi="Times New Roman" w:cs="Times New Roman"/>
                <w:sz w:val="24"/>
                <w:szCs w:val="24"/>
              </w:rPr>
              <w:t>imagegrid</w:t>
            </w:r>
            <w:proofErr w:type="spellEnd"/>
          </w:p>
          <w:p w14:paraId="0C115B7D" w14:textId="73E14AB8" w:rsidR="00CA3EAC" w:rsidRPr="001D0565" w:rsidRDefault="00CA3EAC" w:rsidP="00CA3EA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34" w:type="dxa"/>
          </w:tcPr>
          <w:p w14:paraId="10EF8D53" w14:textId="27B202E2" w:rsidR="00CA3EAC" w:rsidRPr="005145D9" w:rsidRDefault="00CA3EAC" w:rsidP="00CA3EA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145D9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33" w:type="dxa"/>
          </w:tcPr>
          <w:p w14:paraId="0C4EFCF2" w14:textId="77777777" w:rsidR="00CA3EAC" w:rsidRPr="00CA3EAC" w:rsidRDefault="00CA3EAC" w:rsidP="00CA3EA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A3EAC">
              <w:rPr>
                <w:rFonts w:ascii="Times New Roman" w:hAnsi="Times New Roman" w:cs="Times New Roman"/>
                <w:sz w:val="24"/>
                <w:szCs w:val="24"/>
              </w:rPr>
              <w:t>GridView</w:t>
            </w:r>
            <w:proofErr w:type="spellEnd"/>
          </w:p>
          <w:p w14:paraId="510D647F" w14:textId="2588CDE1" w:rsidR="00CA3EAC" w:rsidRPr="001D0565" w:rsidRDefault="00CA3EAC" w:rsidP="00CA3EA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16" w:type="dxa"/>
          </w:tcPr>
          <w:p w14:paraId="2276C2DD" w14:textId="08B9B562" w:rsidR="00CA3EAC" w:rsidRPr="00CA3EAC" w:rsidRDefault="00CA3EAC" w:rsidP="00CA3EA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CA3EAC">
              <w:rPr>
                <w:rFonts w:ascii="Times New Roman" w:hAnsi="Times New Roman" w:cs="Times New Roman"/>
                <w:sz w:val="24"/>
                <w:szCs w:val="24"/>
              </w:rPr>
              <w:t>Все элементы в сетке</w:t>
            </w:r>
          </w:p>
          <w:p w14:paraId="09D53096" w14:textId="632F23A1" w:rsidR="00CA3EAC" w:rsidRPr="001D0565" w:rsidRDefault="00CA3EAC" w:rsidP="00CA3EA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A3EAC" w14:paraId="22C00865" w14:textId="77777777" w:rsidTr="00DE318A">
        <w:trPr>
          <w:jc w:val="center"/>
        </w:trPr>
        <w:tc>
          <w:tcPr>
            <w:tcW w:w="2518" w:type="dxa"/>
          </w:tcPr>
          <w:p w14:paraId="52BE278D" w14:textId="77777777" w:rsidR="00CA3EAC" w:rsidRPr="00CA3EAC" w:rsidRDefault="00CA3EAC" w:rsidP="00CA3EA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A3EAC">
              <w:rPr>
                <w:rFonts w:ascii="Times New Roman" w:hAnsi="Times New Roman" w:cs="Times New Roman"/>
                <w:sz w:val="24"/>
                <w:szCs w:val="24"/>
              </w:rPr>
              <w:t>showphoto</w:t>
            </w:r>
            <w:proofErr w:type="spellEnd"/>
          </w:p>
          <w:p w14:paraId="42D8FE88" w14:textId="77777777" w:rsidR="00CA3EAC" w:rsidRPr="00CA3EAC" w:rsidRDefault="00CA3EAC" w:rsidP="00CA3EA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34" w:type="dxa"/>
          </w:tcPr>
          <w:p w14:paraId="15B27E1F" w14:textId="77777777" w:rsidR="00CA3EAC" w:rsidRPr="00E2330E" w:rsidRDefault="00CA3EAC" w:rsidP="00CA3EA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19A97ACE" w14:textId="77777777" w:rsidR="00CA3EAC" w:rsidRPr="001D0565" w:rsidRDefault="00CA3EAC" w:rsidP="00CA3EA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33" w:type="dxa"/>
          </w:tcPr>
          <w:p w14:paraId="0646B497" w14:textId="77777777" w:rsidR="00CA3EAC" w:rsidRPr="00CA3EAC" w:rsidRDefault="00CA3EAC" w:rsidP="00CA3EA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A3EAC">
              <w:rPr>
                <w:rFonts w:ascii="Times New Roman" w:hAnsi="Times New Roman" w:cs="Times New Roman"/>
                <w:sz w:val="24"/>
                <w:szCs w:val="24"/>
              </w:rPr>
              <w:t>ImageView</w:t>
            </w:r>
            <w:proofErr w:type="spellEnd"/>
          </w:p>
          <w:p w14:paraId="15D8EAAF" w14:textId="77777777" w:rsidR="00CA3EAC" w:rsidRPr="001D0565" w:rsidRDefault="00CA3EAC" w:rsidP="00CA3EAC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16" w:type="dxa"/>
          </w:tcPr>
          <w:p w14:paraId="3DAFF7BE" w14:textId="411E56ED" w:rsidR="00CA3EAC" w:rsidRPr="001D0565" w:rsidRDefault="00CA3EAC" w:rsidP="00CA3EAC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ображаемое фото</w:t>
            </w:r>
          </w:p>
        </w:tc>
      </w:tr>
      <w:tr w:rsidR="009B450A" w14:paraId="50C8D196" w14:textId="77777777" w:rsidTr="00DE318A">
        <w:trPr>
          <w:jc w:val="center"/>
        </w:trPr>
        <w:tc>
          <w:tcPr>
            <w:tcW w:w="2518" w:type="dxa"/>
          </w:tcPr>
          <w:p w14:paraId="2DAEE330" w14:textId="0FFBF7E5" w:rsidR="009B450A" w:rsidRPr="00CA3EAC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E3FAE">
              <w:rPr>
                <w:rFonts w:ascii="Times New Roman" w:hAnsi="Times New Roman" w:cs="Times New Roman"/>
                <w:sz w:val="24"/>
                <w:szCs w:val="24"/>
              </w:rPr>
              <w:t>pos</w:t>
            </w:r>
            <w:proofErr w:type="spellEnd"/>
          </w:p>
        </w:tc>
        <w:tc>
          <w:tcPr>
            <w:tcW w:w="2634" w:type="dxa"/>
          </w:tcPr>
          <w:p w14:paraId="294E776A" w14:textId="5061BD1E" w:rsidR="009B450A" w:rsidRPr="00E2330E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33" w:type="dxa"/>
          </w:tcPr>
          <w:p w14:paraId="4247E238" w14:textId="50A11930" w:rsidR="009B450A" w:rsidRPr="00CA3EAC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2616" w:type="dxa"/>
          </w:tcPr>
          <w:p w14:paraId="5ABE4779" w14:textId="4F5038DA" w:rsidR="009B450A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д экскурсии</w:t>
            </w:r>
          </w:p>
        </w:tc>
      </w:tr>
      <w:tr w:rsidR="009B450A" w14:paraId="18302B27" w14:textId="77777777" w:rsidTr="00DE318A">
        <w:trPr>
          <w:jc w:val="center"/>
        </w:trPr>
        <w:tc>
          <w:tcPr>
            <w:tcW w:w="2518" w:type="dxa"/>
          </w:tcPr>
          <w:p w14:paraId="3D677264" w14:textId="53A1EB0C" w:rsidR="009B450A" w:rsidRPr="00CA3EAC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E3FAE">
              <w:rPr>
                <w:rFonts w:ascii="Times New Roman" w:hAnsi="Times New Roman" w:cs="Times New Roman"/>
                <w:sz w:val="24"/>
                <w:szCs w:val="24"/>
              </w:rPr>
              <w:t>obpos</w:t>
            </w:r>
            <w:proofErr w:type="spellEnd"/>
          </w:p>
        </w:tc>
        <w:tc>
          <w:tcPr>
            <w:tcW w:w="2634" w:type="dxa"/>
          </w:tcPr>
          <w:p w14:paraId="449C488F" w14:textId="05C2FBC3" w:rsidR="009B450A" w:rsidRPr="00E2330E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33" w:type="dxa"/>
          </w:tcPr>
          <w:p w14:paraId="3A9874CF" w14:textId="2441177F" w:rsidR="009B450A" w:rsidRPr="00CA3EAC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2616" w:type="dxa"/>
          </w:tcPr>
          <w:p w14:paraId="05C60165" w14:textId="702F2AB1" w:rsidR="009B450A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д объекта</w:t>
            </w:r>
          </w:p>
        </w:tc>
      </w:tr>
    </w:tbl>
    <w:p w14:paraId="1877BDF3" w14:textId="77777777" w:rsidR="009B450A" w:rsidRPr="00CA3EAC" w:rsidRDefault="009B450A" w:rsidP="00590E7C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256"/>
        <w:gridCol w:w="1497"/>
        <w:gridCol w:w="2469"/>
        <w:gridCol w:w="1249"/>
        <w:gridCol w:w="1830"/>
      </w:tblGrid>
      <w:tr w:rsidR="00590E7C" w14:paraId="241663A2" w14:textId="77777777" w:rsidTr="009C3E1B">
        <w:trPr>
          <w:jc w:val="center"/>
        </w:trPr>
        <w:tc>
          <w:tcPr>
            <w:tcW w:w="10301" w:type="dxa"/>
            <w:gridSpan w:val="5"/>
          </w:tcPr>
          <w:p w14:paraId="02D79907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тоды</w:t>
            </w:r>
          </w:p>
        </w:tc>
      </w:tr>
      <w:tr w:rsidR="00590E7C" w:rsidRPr="001C1F2E" w14:paraId="325F0A23" w14:textId="77777777" w:rsidTr="009C3E1B">
        <w:trPr>
          <w:jc w:val="center"/>
        </w:trPr>
        <w:tc>
          <w:tcPr>
            <w:tcW w:w="3256" w:type="dxa"/>
          </w:tcPr>
          <w:p w14:paraId="09F8F947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Имя</w:t>
            </w:r>
          </w:p>
        </w:tc>
        <w:tc>
          <w:tcPr>
            <w:tcW w:w="1497" w:type="dxa"/>
          </w:tcPr>
          <w:p w14:paraId="2F7FBE7C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Мод. доступа</w:t>
            </w:r>
          </w:p>
        </w:tc>
        <w:tc>
          <w:tcPr>
            <w:tcW w:w="2469" w:type="dxa"/>
          </w:tcPr>
          <w:p w14:paraId="52BB5C89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Аргументы</w:t>
            </w:r>
          </w:p>
        </w:tc>
        <w:tc>
          <w:tcPr>
            <w:tcW w:w="1249" w:type="dxa"/>
          </w:tcPr>
          <w:p w14:paraId="78D9C42A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Тип</w:t>
            </w:r>
          </w:p>
        </w:tc>
        <w:tc>
          <w:tcPr>
            <w:tcW w:w="1830" w:type="dxa"/>
          </w:tcPr>
          <w:p w14:paraId="55477BA3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Назначение</w:t>
            </w:r>
          </w:p>
        </w:tc>
      </w:tr>
      <w:tr w:rsidR="007505D8" w:rsidRPr="001C1F2E" w14:paraId="547A5542" w14:textId="77777777" w:rsidTr="009C3E1B">
        <w:trPr>
          <w:jc w:val="center"/>
        </w:trPr>
        <w:tc>
          <w:tcPr>
            <w:tcW w:w="3256" w:type="dxa"/>
          </w:tcPr>
          <w:p w14:paraId="0A6FF136" w14:textId="77777777" w:rsidR="007505D8" w:rsidRPr="00E2330E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Create</w:t>
            </w:r>
            <w:proofErr w:type="spellEnd"/>
          </w:p>
          <w:p w14:paraId="0314A61A" w14:textId="1BC90921" w:rsidR="007505D8" w:rsidRPr="001C1F2E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497" w:type="dxa"/>
          </w:tcPr>
          <w:p w14:paraId="2E57B978" w14:textId="77777777" w:rsidR="007505D8" w:rsidRPr="00E2330E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rotected</w:t>
            </w:r>
            <w:proofErr w:type="spellEnd"/>
          </w:p>
          <w:p w14:paraId="4A34EE90" w14:textId="03855D44" w:rsidR="007505D8" w:rsidRPr="001C1F2E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469" w:type="dxa"/>
          </w:tcPr>
          <w:p w14:paraId="33F45210" w14:textId="77777777" w:rsidR="007505D8" w:rsidRPr="00E2330E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undle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savedInstanceState</w:t>
            </w:r>
            <w:proofErr w:type="spellEnd"/>
          </w:p>
          <w:p w14:paraId="6BB0F037" w14:textId="7672FA2C" w:rsidR="007505D8" w:rsidRPr="001C1F2E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249" w:type="dxa"/>
          </w:tcPr>
          <w:p w14:paraId="7DFC6005" w14:textId="08630BA4" w:rsidR="007505D8" w:rsidRPr="001C1F2E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</w:tc>
        <w:tc>
          <w:tcPr>
            <w:tcW w:w="1830" w:type="dxa"/>
          </w:tcPr>
          <w:p w14:paraId="55FC8B56" w14:textId="6C95BB45" w:rsidR="007505D8" w:rsidRPr="001C1F2E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етод, который отвечает за загрузку страницы</w:t>
            </w:r>
          </w:p>
        </w:tc>
      </w:tr>
      <w:tr w:rsidR="007505D8" w:rsidRPr="001C1F2E" w14:paraId="1E8AE000" w14:textId="77777777" w:rsidTr="009C3E1B">
        <w:trPr>
          <w:trHeight w:val="70"/>
          <w:jc w:val="center"/>
        </w:trPr>
        <w:tc>
          <w:tcPr>
            <w:tcW w:w="3256" w:type="dxa"/>
          </w:tcPr>
          <w:p w14:paraId="61C169B7" w14:textId="77777777" w:rsidR="007505D8" w:rsidRPr="00E2330E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onKeyDown</w:t>
            </w:r>
            <w:proofErr w:type="spellEnd"/>
          </w:p>
          <w:p w14:paraId="7338439A" w14:textId="4E3EFECA" w:rsidR="007505D8" w:rsidRPr="005145D9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497" w:type="dxa"/>
          </w:tcPr>
          <w:p w14:paraId="596FED11" w14:textId="77777777" w:rsidR="007505D8" w:rsidRPr="00E2330E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50866E5E" w14:textId="5401859E" w:rsidR="007505D8" w:rsidRPr="005145D9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469" w:type="dxa"/>
          </w:tcPr>
          <w:p w14:paraId="68445B5F" w14:textId="77777777" w:rsidR="007505D8" w:rsidRPr="00E2330E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keyCode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KeyEven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event</w:t>
            </w:r>
            <w:proofErr w:type="spellEnd"/>
          </w:p>
          <w:p w14:paraId="5044FD11" w14:textId="35E689E1" w:rsidR="007505D8" w:rsidRPr="005145D9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249" w:type="dxa"/>
          </w:tcPr>
          <w:p w14:paraId="356E4415" w14:textId="77777777" w:rsidR="007505D8" w:rsidRPr="00E2330E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01AD44C1" w14:textId="2172352A" w:rsidR="007505D8" w:rsidRPr="005145D9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830" w:type="dxa"/>
          </w:tcPr>
          <w:p w14:paraId="6F334FD7" w14:textId="63AA6124" w:rsidR="007505D8" w:rsidRPr="00614BD6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Обработка нажатия на аппаратную кнопку назад</w:t>
            </w:r>
          </w:p>
        </w:tc>
      </w:tr>
    </w:tbl>
    <w:p w14:paraId="5605A60B" w14:textId="77777777" w:rsidR="00590E7C" w:rsidRDefault="00590E7C" w:rsidP="001A560A">
      <w:pPr>
        <w:widowControl w:val="0"/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743"/>
        <w:gridCol w:w="4813"/>
      </w:tblGrid>
      <w:tr w:rsidR="007505D8" w:rsidRPr="00585063" w14:paraId="2E92171E" w14:textId="77777777" w:rsidTr="00DE318A">
        <w:trPr>
          <w:jc w:val="center"/>
        </w:trPr>
        <w:tc>
          <w:tcPr>
            <w:tcW w:w="4743" w:type="dxa"/>
          </w:tcPr>
          <w:p w14:paraId="280BB94D" w14:textId="77777777" w:rsidR="007505D8" w:rsidRPr="00736BE5" w:rsidRDefault="007505D8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5063">
              <w:rPr>
                <w:rFonts w:ascii="Times New Roman" w:hAnsi="Times New Roman" w:cs="Times New Roman"/>
                <w:sz w:val="24"/>
                <w:szCs w:val="24"/>
              </w:rPr>
              <w:t>Класс</w:t>
            </w:r>
          </w:p>
        </w:tc>
        <w:tc>
          <w:tcPr>
            <w:tcW w:w="4813" w:type="dxa"/>
          </w:tcPr>
          <w:p w14:paraId="64D0852E" w14:textId="77777777" w:rsidR="007505D8" w:rsidRPr="00585063" w:rsidRDefault="007505D8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85063"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7505D8" w:rsidRPr="00736BE5" w14:paraId="7769B414" w14:textId="77777777" w:rsidTr="00DE318A">
        <w:trPr>
          <w:jc w:val="center"/>
        </w:trPr>
        <w:tc>
          <w:tcPr>
            <w:tcW w:w="4743" w:type="dxa"/>
          </w:tcPr>
          <w:p w14:paraId="7D4CF239" w14:textId="77777777" w:rsidR="007505D8" w:rsidRPr="007505D8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505D8">
              <w:rPr>
                <w:rFonts w:ascii="Times New Roman" w:hAnsi="Times New Roman" w:cs="Times New Roman"/>
                <w:sz w:val="24"/>
                <w:szCs w:val="24"/>
              </w:rPr>
              <w:t>PhotoNum</w:t>
            </w:r>
            <w:proofErr w:type="spellEnd"/>
          </w:p>
          <w:p w14:paraId="358DB8D5" w14:textId="2224EAB5" w:rsidR="007505D8" w:rsidRPr="00E2330E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8F8A28A" w14:textId="77777777" w:rsidR="007505D8" w:rsidRPr="00032090" w:rsidRDefault="007505D8" w:rsidP="007505D8">
            <w:pPr>
              <w:pStyle w:val="Default"/>
              <w:widowControl w:val="0"/>
              <w:rPr>
                <w:color w:val="auto"/>
              </w:rPr>
            </w:pPr>
            <w:r w:rsidRPr="00032090">
              <w:rPr>
                <w:color w:val="auto"/>
              </w:rPr>
              <w:t xml:space="preserve"> </w:t>
            </w:r>
          </w:p>
        </w:tc>
        <w:tc>
          <w:tcPr>
            <w:tcW w:w="4813" w:type="dxa"/>
          </w:tcPr>
          <w:p w14:paraId="158055D6" w14:textId="4F449C18" w:rsidR="007505D8" w:rsidRPr="00E2330E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ласс, связанный с номером выбранного объекта</w:t>
            </w:r>
          </w:p>
        </w:tc>
      </w:tr>
      <w:tr w:rsidR="007505D8" w:rsidRPr="00736BE5" w14:paraId="077EA0BF" w14:textId="77777777" w:rsidTr="00DE318A">
        <w:trPr>
          <w:jc w:val="center"/>
        </w:trPr>
        <w:tc>
          <w:tcPr>
            <w:tcW w:w="4743" w:type="dxa"/>
          </w:tcPr>
          <w:p w14:paraId="6429ECB0" w14:textId="3120DED6" w:rsidR="007505D8" w:rsidRPr="00E2330E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505D8">
              <w:rPr>
                <w:rFonts w:ascii="Times New Roman" w:hAnsi="Times New Roman" w:cs="Times New Roman"/>
                <w:sz w:val="24"/>
                <w:szCs w:val="24"/>
              </w:rPr>
              <w:t>ImageAdapter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4813" w:type="dxa"/>
          </w:tcPr>
          <w:p w14:paraId="7AF79791" w14:textId="551195C7" w:rsidR="007505D8" w:rsidRPr="00032090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одифицированный адаптер для фото-объекта</w:t>
            </w:r>
          </w:p>
        </w:tc>
      </w:tr>
      <w:tr w:rsidR="007505D8" w:rsidRPr="00736BE5" w14:paraId="32B42EE5" w14:textId="77777777" w:rsidTr="00DE318A">
        <w:trPr>
          <w:jc w:val="center"/>
        </w:trPr>
        <w:tc>
          <w:tcPr>
            <w:tcW w:w="4743" w:type="dxa"/>
          </w:tcPr>
          <w:p w14:paraId="5AA051AE" w14:textId="24A03513" w:rsidR="007505D8" w:rsidRPr="00E2330E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505D8">
              <w:rPr>
                <w:rFonts w:ascii="Times New Roman" w:hAnsi="Times New Roman" w:cs="Times New Roman"/>
                <w:sz w:val="24"/>
                <w:szCs w:val="24"/>
              </w:rPr>
              <w:t>ViewHolder</w:t>
            </w:r>
            <w:proofErr w:type="spellEnd"/>
          </w:p>
        </w:tc>
        <w:tc>
          <w:tcPr>
            <w:tcW w:w="4813" w:type="dxa"/>
          </w:tcPr>
          <w:p w14:paraId="536A5E65" w14:textId="6BC206DD" w:rsidR="007505D8" w:rsidRPr="00E2330E" w:rsidRDefault="007505D8" w:rsidP="007505D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7505D8">
              <w:rPr>
                <w:rFonts w:ascii="Times New Roman" w:hAnsi="Times New Roman" w:cs="Times New Roman"/>
                <w:sz w:val="24"/>
                <w:szCs w:val="24"/>
              </w:rPr>
              <w:t xml:space="preserve">Конкретное фото с его </w:t>
            </w:r>
            <w:proofErr w:type="spellStart"/>
            <w:r w:rsidRPr="007505D8">
              <w:rPr>
                <w:rFonts w:ascii="Times New Roman" w:hAnsi="Times New Roman" w:cs="Times New Roman"/>
                <w:sz w:val="24"/>
                <w:szCs w:val="24"/>
              </w:rPr>
              <w:t>checkboxом</w:t>
            </w:r>
            <w:proofErr w:type="spellEnd"/>
            <w:r w:rsidRPr="007505D8">
              <w:rPr>
                <w:rFonts w:ascii="Times New Roman" w:hAnsi="Times New Roman" w:cs="Times New Roman"/>
                <w:sz w:val="24"/>
                <w:szCs w:val="24"/>
              </w:rPr>
              <w:t xml:space="preserve"> на экране</w:t>
            </w:r>
          </w:p>
        </w:tc>
      </w:tr>
    </w:tbl>
    <w:p w14:paraId="7DB39F6F" w14:textId="77777777" w:rsidR="009B450A" w:rsidRDefault="009B450A" w:rsidP="009B450A">
      <w:pPr>
        <w:pStyle w:val="ab"/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5E62704" w14:textId="5973947A" w:rsidR="00B734FC" w:rsidRDefault="00B734FC" w:rsidP="00B734FC">
      <w:pPr>
        <w:pStyle w:val="ab"/>
        <w:widowControl w:val="0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734FC">
        <w:rPr>
          <w:rFonts w:ascii="Times New Roman" w:hAnsi="Times New Roman" w:cs="Times New Roman"/>
          <w:sz w:val="24"/>
          <w:szCs w:val="24"/>
        </w:rPr>
        <w:t>PlayActivity.java</w:t>
      </w:r>
    </w:p>
    <w:p w14:paraId="6EF86A52" w14:textId="77777777" w:rsidR="009B450A" w:rsidRDefault="009B450A" w:rsidP="009B450A">
      <w:pPr>
        <w:pStyle w:val="ab"/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18"/>
        <w:gridCol w:w="2634"/>
        <w:gridCol w:w="2533"/>
        <w:gridCol w:w="2616"/>
      </w:tblGrid>
      <w:tr w:rsidR="009B450A" w14:paraId="77002F02" w14:textId="77777777" w:rsidTr="00D35FE8">
        <w:trPr>
          <w:jc w:val="center"/>
        </w:trPr>
        <w:tc>
          <w:tcPr>
            <w:tcW w:w="10301" w:type="dxa"/>
            <w:gridSpan w:val="4"/>
          </w:tcPr>
          <w:p w14:paraId="684D4295" w14:textId="77777777" w:rsidR="009B450A" w:rsidRDefault="009B450A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я</w:t>
            </w:r>
          </w:p>
        </w:tc>
      </w:tr>
      <w:tr w:rsidR="009B450A" w14:paraId="5DF7A6CD" w14:textId="77777777" w:rsidTr="00D35FE8">
        <w:trPr>
          <w:jc w:val="center"/>
        </w:trPr>
        <w:tc>
          <w:tcPr>
            <w:tcW w:w="2518" w:type="dxa"/>
          </w:tcPr>
          <w:p w14:paraId="5D185A9C" w14:textId="77777777" w:rsidR="009B450A" w:rsidRDefault="009B450A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2634" w:type="dxa"/>
          </w:tcPr>
          <w:p w14:paraId="0A58E852" w14:textId="77777777" w:rsidR="009B450A" w:rsidRDefault="009B450A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од.доступа</w:t>
            </w:r>
            <w:proofErr w:type="spellEnd"/>
          </w:p>
        </w:tc>
        <w:tc>
          <w:tcPr>
            <w:tcW w:w="2533" w:type="dxa"/>
          </w:tcPr>
          <w:p w14:paraId="0FD53682" w14:textId="77777777" w:rsidR="009B450A" w:rsidRDefault="009B450A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2616" w:type="dxa"/>
          </w:tcPr>
          <w:p w14:paraId="0198CCDB" w14:textId="77777777" w:rsidR="009B450A" w:rsidRDefault="009B450A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9B450A" w14:paraId="18861082" w14:textId="77777777" w:rsidTr="00D35FE8">
        <w:trPr>
          <w:jc w:val="center"/>
        </w:trPr>
        <w:tc>
          <w:tcPr>
            <w:tcW w:w="2518" w:type="dxa"/>
          </w:tcPr>
          <w:p w14:paraId="2277168B" w14:textId="77777777" w:rsidR="009B450A" w:rsidRPr="00CA3EAC" w:rsidRDefault="009B450A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E3FAE">
              <w:rPr>
                <w:rFonts w:ascii="Times New Roman" w:hAnsi="Times New Roman" w:cs="Times New Roman"/>
                <w:sz w:val="24"/>
                <w:szCs w:val="24"/>
              </w:rPr>
              <w:t>pos</w:t>
            </w:r>
            <w:proofErr w:type="spellEnd"/>
          </w:p>
        </w:tc>
        <w:tc>
          <w:tcPr>
            <w:tcW w:w="2634" w:type="dxa"/>
          </w:tcPr>
          <w:p w14:paraId="4DA8975B" w14:textId="77777777" w:rsidR="009B450A" w:rsidRPr="00E2330E" w:rsidRDefault="009B450A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33" w:type="dxa"/>
          </w:tcPr>
          <w:p w14:paraId="57C35520" w14:textId="77777777" w:rsidR="009B450A" w:rsidRPr="00CA3EAC" w:rsidRDefault="009B450A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2616" w:type="dxa"/>
          </w:tcPr>
          <w:p w14:paraId="7BA58902" w14:textId="77777777" w:rsidR="009B450A" w:rsidRDefault="009B450A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д экскурсии</w:t>
            </w:r>
          </w:p>
        </w:tc>
      </w:tr>
      <w:tr w:rsidR="009B450A" w14:paraId="44D25F1E" w14:textId="77777777" w:rsidTr="00D35FE8">
        <w:trPr>
          <w:jc w:val="center"/>
        </w:trPr>
        <w:tc>
          <w:tcPr>
            <w:tcW w:w="2518" w:type="dxa"/>
          </w:tcPr>
          <w:p w14:paraId="6A340B96" w14:textId="77777777" w:rsidR="009B450A" w:rsidRPr="00CA3EAC" w:rsidRDefault="009B450A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E3FAE">
              <w:rPr>
                <w:rFonts w:ascii="Times New Roman" w:hAnsi="Times New Roman" w:cs="Times New Roman"/>
                <w:sz w:val="24"/>
                <w:szCs w:val="24"/>
              </w:rPr>
              <w:t>obpos</w:t>
            </w:r>
            <w:proofErr w:type="spellEnd"/>
          </w:p>
        </w:tc>
        <w:tc>
          <w:tcPr>
            <w:tcW w:w="2634" w:type="dxa"/>
          </w:tcPr>
          <w:p w14:paraId="69AD7AD1" w14:textId="77777777" w:rsidR="009B450A" w:rsidRPr="00E2330E" w:rsidRDefault="009B450A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33" w:type="dxa"/>
          </w:tcPr>
          <w:p w14:paraId="3F4D9165" w14:textId="77777777" w:rsidR="009B450A" w:rsidRPr="00CA3EAC" w:rsidRDefault="009B450A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2616" w:type="dxa"/>
          </w:tcPr>
          <w:p w14:paraId="1DCFB7FE" w14:textId="77777777" w:rsidR="009B450A" w:rsidRDefault="009B450A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д объекта</w:t>
            </w:r>
          </w:p>
        </w:tc>
      </w:tr>
    </w:tbl>
    <w:p w14:paraId="6361E029" w14:textId="77777777" w:rsidR="00590E7C" w:rsidRDefault="00590E7C" w:rsidP="00590E7C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256"/>
        <w:gridCol w:w="1497"/>
        <w:gridCol w:w="2469"/>
        <w:gridCol w:w="1249"/>
        <w:gridCol w:w="1830"/>
      </w:tblGrid>
      <w:tr w:rsidR="00D22349" w14:paraId="6CF8F8FD" w14:textId="77777777" w:rsidTr="00DE318A">
        <w:trPr>
          <w:jc w:val="center"/>
        </w:trPr>
        <w:tc>
          <w:tcPr>
            <w:tcW w:w="10301" w:type="dxa"/>
            <w:gridSpan w:val="5"/>
          </w:tcPr>
          <w:p w14:paraId="0354F2F3" w14:textId="77777777" w:rsidR="00D22349" w:rsidRDefault="00D22349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тоды</w:t>
            </w:r>
          </w:p>
        </w:tc>
      </w:tr>
      <w:tr w:rsidR="00D22349" w:rsidRPr="00E2330E" w14:paraId="1230B59A" w14:textId="77777777" w:rsidTr="00DE318A">
        <w:trPr>
          <w:jc w:val="center"/>
        </w:trPr>
        <w:tc>
          <w:tcPr>
            <w:tcW w:w="3256" w:type="dxa"/>
          </w:tcPr>
          <w:p w14:paraId="26750244" w14:textId="77777777" w:rsidR="00D22349" w:rsidRPr="00E2330E" w:rsidRDefault="00D22349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497" w:type="dxa"/>
          </w:tcPr>
          <w:p w14:paraId="71E4BAF3" w14:textId="77777777" w:rsidR="00D22349" w:rsidRPr="00E2330E" w:rsidRDefault="00D22349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од. доступа</w:t>
            </w:r>
          </w:p>
        </w:tc>
        <w:tc>
          <w:tcPr>
            <w:tcW w:w="2469" w:type="dxa"/>
          </w:tcPr>
          <w:p w14:paraId="6EE4EAB8" w14:textId="77777777" w:rsidR="00D22349" w:rsidRPr="00E2330E" w:rsidRDefault="00D22349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Аргументы</w:t>
            </w:r>
          </w:p>
        </w:tc>
        <w:tc>
          <w:tcPr>
            <w:tcW w:w="1249" w:type="dxa"/>
          </w:tcPr>
          <w:p w14:paraId="5F0D8B27" w14:textId="77777777" w:rsidR="00D22349" w:rsidRPr="00E2330E" w:rsidRDefault="00D22349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30" w:type="dxa"/>
          </w:tcPr>
          <w:p w14:paraId="25A0502E" w14:textId="77777777" w:rsidR="00D22349" w:rsidRPr="00E2330E" w:rsidRDefault="00D22349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D22349" w:rsidRPr="00E2330E" w14:paraId="147CED37" w14:textId="77777777" w:rsidTr="00DE318A">
        <w:trPr>
          <w:jc w:val="center"/>
        </w:trPr>
        <w:tc>
          <w:tcPr>
            <w:tcW w:w="3256" w:type="dxa"/>
          </w:tcPr>
          <w:p w14:paraId="71B393F5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Create</w:t>
            </w:r>
            <w:proofErr w:type="spellEnd"/>
          </w:p>
          <w:p w14:paraId="114014FE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627218D5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rotected</w:t>
            </w:r>
            <w:proofErr w:type="spellEnd"/>
          </w:p>
          <w:p w14:paraId="4E2F84EF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100BB1B3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undle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savedInstanceState</w:t>
            </w:r>
            <w:proofErr w:type="spellEnd"/>
          </w:p>
          <w:p w14:paraId="2BACD095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1FCAB295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</w:tc>
        <w:tc>
          <w:tcPr>
            <w:tcW w:w="1830" w:type="dxa"/>
          </w:tcPr>
          <w:p w14:paraId="3E31B86C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етод, который отвечает за загрузку страницы</w:t>
            </w:r>
          </w:p>
        </w:tc>
      </w:tr>
      <w:tr w:rsidR="00D22349" w:rsidRPr="00E2330E" w14:paraId="5446F7A0" w14:textId="77777777" w:rsidTr="00DE318A">
        <w:trPr>
          <w:jc w:val="center"/>
        </w:trPr>
        <w:tc>
          <w:tcPr>
            <w:tcW w:w="3256" w:type="dxa"/>
          </w:tcPr>
          <w:p w14:paraId="17A512A0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CreateOptionsMenu</w:t>
            </w:r>
            <w:proofErr w:type="spellEnd"/>
          </w:p>
          <w:p w14:paraId="32C84E15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496839D2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3E7EFDFD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28E29E71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Menu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menu</w:t>
            </w:r>
            <w:proofErr w:type="spellEnd"/>
          </w:p>
          <w:p w14:paraId="18E50C20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260EEE82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25E0C4A0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3AE3E7F8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еню открывается впервые</w:t>
            </w:r>
          </w:p>
        </w:tc>
      </w:tr>
      <w:tr w:rsidR="00D22349" w:rsidRPr="00E2330E" w14:paraId="3CB47C94" w14:textId="77777777" w:rsidTr="00DE318A">
        <w:trPr>
          <w:jc w:val="center"/>
        </w:trPr>
        <w:tc>
          <w:tcPr>
            <w:tcW w:w="3256" w:type="dxa"/>
          </w:tcPr>
          <w:p w14:paraId="4196897F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OptionsItemSelected</w:t>
            </w:r>
            <w:proofErr w:type="spellEnd"/>
          </w:p>
          <w:p w14:paraId="472594D8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07CBF5CB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36A11FA0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5E46FD69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MenuItem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item</w:t>
            </w:r>
            <w:proofErr w:type="spellEnd"/>
          </w:p>
          <w:p w14:paraId="64749F80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6917E317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546FD148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60BC8E85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Обработка нажатия на конкретный элемент таблицы</w:t>
            </w:r>
          </w:p>
        </w:tc>
      </w:tr>
      <w:tr w:rsidR="00D22349" w:rsidRPr="00E2330E" w14:paraId="6E3CB6A8" w14:textId="77777777" w:rsidTr="00DE318A">
        <w:trPr>
          <w:trHeight w:val="70"/>
          <w:jc w:val="center"/>
        </w:trPr>
        <w:tc>
          <w:tcPr>
            <w:tcW w:w="3256" w:type="dxa"/>
          </w:tcPr>
          <w:p w14:paraId="731C01B2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KeyDown</w:t>
            </w:r>
            <w:proofErr w:type="spellEnd"/>
          </w:p>
          <w:p w14:paraId="1479F1E4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254184C8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5D8FB509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6D2105F0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keyCode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KeyEven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event</w:t>
            </w:r>
            <w:proofErr w:type="spellEnd"/>
          </w:p>
          <w:p w14:paraId="26EDC911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0B4754D7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4A8E7068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557B1761" w14:textId="77777777" w:rsidR="00D22349" w:rsidRPr="00E2330E" w:rsidRDefault="00D22349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Обработка нажатия на аппаратную кнопку назад</w:t>
            </w:r>
          </w:p>
        </w:tc>
      </w:tr>
    </w:tbl>
    <w:p w14:paraId="7C1E6961" w14:textId="77777777" w:rsidR="00590E7C" w:rsidRPr="00AD4E86" w:rsidRDefault="00590E7C" w:rsidP="00590E7C">
      <w:pPr>
        <w:pStyle w:val="ab"/>
        <w:widowControl w:val="0"/>
        <w:overflowPunct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35BDAE24" w14:textId="027E49D6" w:rsidR="00590E7C" w:rsidRPr="001738B3" w:rsidRDefault="00D22349" w:rsidP="00C2737E">
      <w:pPr>
        <w:pStyle w:val="ab"/>
        <w:widowControl w:val="0"/>
        <w:numPr>
          <w:ilvl w:val="0"/>
          <w:numId w:val="21"/>
        </w:numPr>
        <w:overflowPunct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sz w:val="24"/>
          <w:szCs w:val="24"/>
          <w:highlight w:val="white"/>
          <w:lang w:val="en-US"/>
        </w:rPr>
        <w:t>SwipeListView.java</w:t>
      </w:r>
    </w:p>
    <w:p w14:paraId="48CE7751" w14:textId="77777777" w:rsidR="00590E7C" w:rsidRPr="00325DB5" w:rsidRDefault="00590E7C" w:rsidP="00590E7C">
      <w:pPr>
        <w:pStyle w:val="ab"/>
        <w:widowControl w:val="0"/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376"/>
        <w:gridCol w:w="1626"/>
        <w:gridCol w:w="2590"/>
        <w:gridCol w:w="1829"/>
      </w:tblGrid>
      <w:tr w:rsidR="00590E7C" w14:paraId="076214E4" w14:textId="77777777" w:rsidTr="00DE318A">
        <w:trPr>
          <w:jc w:val="center"/>
        </w:trPr>
        <w:tc>
          <w:tcPr>
            <w:tcW w:w="10421" w:type="dxa"/>
            <w:gridSpan w:val="4"/>
          </w:tcPr>
          <w:p w14:paraId="33C428E8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я</w:t>
            </w:r>
          </w:p>
        </w:tc>
      </w:tr>
      <w:tr w:rsidR="00590E7C" w14:paraId="0369E73A" w14:textId="77777777" w:rsidTr="00DE318A">
        <w:trPr>
          <w:jc w:val="center"/>
        </w:trPr>
        <w:tc>
          <w:tcPr>
            <w:tcW w:w="3578" w:type="dxa"/>
          </w:tcPr>
          <w:p w14:paraId="58C822A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2088" w:type="dxa"/>
          </w:tcPr>
          <w:p w14:paraId="10E73B5D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од.доступа</w:t>
            </w:r>
            <w:proofErr w:type="spellEnd"/>
          </w:p>
        </w:tc>
        <w:tc>
          <w:tcPr>
            <w:tcW w:w="2737" w:type="dxa"/>
          </w:tcPr>
          <w:p w14:paraId="11DD239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2018" w:type="dxa"/>
          </w:tcPr>
          <w:p w14:paraId="6BAA6823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590E7C" w14:paraId="215A6324" w14:textId="77777777" w:rsidTr="00DE318A">
        <w:trPr>
          <w:jc w:val="center"/>
        </w:trPr>
        <w:tc>
          <w:tcPr>
            <w:tcW w:w="3578" w:type="dxa"/>
          </w:tcPr>
          <w:p w14:paraId="0F0206A4" w14:textId="77777777" w:rsidR="00DE318A" w:rsidRPr="00DE318A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318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st</w:t>
            </w:r>
          </w:p>
          <w:p w14:paraId="10D84DC0" w14:textId="2BA90A6F" w:rsidR="00590E7C" w:rsidRPr="00A37C04" w:rsidRDefault="00590E7C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88" w:type="dxa"/>
          </w:tcPr>
          <w:p w14:paraId="552B82A2" w14:textId="77777777" w:rsidR="00590E7C" w:rsidRPr="00A37C04" w:rsidRDefault="00590E7C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37C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2737" w:type="dxa"/>
          </w:tcPr>
          <w:p w14:paraId="09BE1BB8" w14:textId="77777777" w:rsidR="00DE318A" w:rsidRPr="00DE318A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DE318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stView</w:t>
            </w:r>
            <w:proofErr w:type="spellEnd"/>
          </w:p>
          <w:p w14:paraId="013F706D" w14:textId="4E756C07" w:rsidR="00590E7C" w:rsidRPr="00A37C04" w:rsidRDefault="00590E7C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18" w:type="dxa"/>
          </w:tcPr>
          <w:p w14:paraId="79C8A477" w14:textId="1D4B9C22" w:rsidR="00590E7C" w:rsidRPr="00DE318A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писок всех</w:t>
            </w:r>
            <w:r w:rsidR="00590E7C" w:rsidRPr="00A37C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бъектов</w:t>
            </w:r>
          </w:p>
        </w:tc>
      </w:tr>
      <w:tr w:rsidR="00590E7C" w14:paraId="3DC666B1" w14:textId="77777777" w:rsidTr="00DE318A">
        <w:trPr>
          <w:jc w:val="center"/>
        </w:trPr>
        <w:tc>
          <w:tcPr>
            <w:tcW w:w="3578" w:type="dxa"/>
          </w:tcPr>
          <w:p w14:paraId="7A3182FE" w14:textId="77777777" w:rsidR="00DE318A" w:rsidRPr="00DE318A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318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L_SWIPE_MIN_DISTANCE</w:t>
            </w:r>
          </w:p>
          <w:p w14:paraId="239A2F7A" w14:textId="07E869DA" w:rsidR="00590E7C" w:rsidRPr="00A37C04" w:rsidRDefault="00590E7C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88" w:type="dxa"/>
          </w:tcPr>
          <w:p w14:paraId="6D1C152A" w14:textId="77777777" w:rsidR="00590E7C" w:rsidRPr="00A37C04" w:rsidRDefault="00590E7C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37C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private</w:t>
            </w:r>
          </w:p>
        </w:tc>
        <w:tc>
          <w:tcPr>
            <w:tcW w:w="2737" w:type="dxa"/>
          </w:tcPr>
          <w:p w14:paraId="1DB4FF29" w14:textId="77777777" w:rsidR="00DE318A" w:rsidRPr="00DE318A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DE318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  <w:p w14:paraId="6964CEC9" w14:textId="46073625" w:rsidR="00590E7C" w:rsidRPr="00A37C04" w:rsidRDefault="00590E7C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18" w:type="dxa"/>
          </w:tcPr>
          <w:p w14:paraId="5B5DEFD3" w14:textId="4B68B086" w:rsidR="00590E7C" w:rsidRPr="00DE318A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Минимальный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размер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вайпа</w:t>
            </w:r>
            <w:proofErr w:type="spellEnd"/>
          </w:p>
        </w:tc>
      </w:tr>
      <w:tr w:rsidR="00DE318A" w14:paraId="78693F9D" w14:textId="77777777" w:rsidTr="00DE318A">
        <w:trPr>
          <w:jc w:val="center"/>
        </w:trPr>
        <w:tc>
          <w:tcPr>
            <w:tcW w:w="3578" w:type="dxa"/>
          </w:tcPr>
          <w:p w14:paraId="2E80FCEE" w14:textId="77777777" w:rsidR="00DE318A" w:rsidRPr="00DE318A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318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REL_SWIPE_MAX_OFF_PATH</w:t>
            </w:r>
          </w:p>
          <w:p w14:paraId="7F5E637F" w14:textId="00E6BA2D" w:rsidR="00DE318A" w:rsidRPr="00A37C04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88" w:type="dxa"/>
          </w:tcPr>
          <w:p w14:paraId="631BFF1D" w14:textId="77777777" w:rsidR="00DE318A" w:rsidRPr="00A37C04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37C0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2737" w:type="dxa"/>
          </w:tcPr>
          <w:p w14:paraId="4416DEAA" w14:textId="7C4F447D" w:rsidR="00DE318A" w:rsidRPr="00A37C04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DE318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2018" w:type="dxa"/>
          </w:tcPr>
          <w:p w14:paraId="3C690583" w14:textId="28AFE470" w:rsidR="00DE318A" w:rsidRPr="00DE318A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аксимальный размер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вайпа</w:t>
            </w:r>
            <w:proofErr w:type="spellEnd"/>
          </w:p>
          <w:p w14:paraId="24053FB1" w14:textId="77777777" w:rsidR="00DE318A" w:rsidRPr="00A37C04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DE318A" w14:paraId="2D12C29E" w14:textId="77777777" w:rsidTr="00DE318A">
        <w:trPr>
          <w:jc w:val="center"/>
        </w:trPr>
        <w:tc>
          <w:tcPr>
            <w:tcW w:w="3578" w:type="dxa"/>
          </w:tcPr>
          <w:p w14:paraId="1F4621BB" w14:textId="77777777" w:rsidR="00DE318A" w:rsidRPr="00DE318A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318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L_SWIPE_THRESHOLD_VELOCITY</w:t>
            </w:r>
          </w:p>
          <w:p w14:paraId="7EA04A6E" w14:textId="77777777" w:rsidR="00DE318A" w:rsidRPr="00A37C04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88" w:type="dxa"/>
          </w:tcPr>
          <w:p w14:paraId="66546667" w14:textId="3444B0C7" w:rsidR="00DE318A" w:rsidRPr="00A37C04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234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2737" w:type="dxa"/>
          </w:tcPr>
          <w:p w14:paraId="4EE974C7" w14:textId="08036F17" w:rsidR="00DE318A" w:rsidRPr="00A37C04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DE318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  <w:proofErr w:type="spellEnd"/>
          </w:p>
        </w:tc>
        <w:tc>
          <w:tcPr>
            <w:tcW w:w="2018" w:type="dxa"/>
          </w:tcPr>
          <w:p w14:paraId="6D31DDB1" w14:textId="2D1ED85A" w:rsidR="00DE318A" w:rsidRPr="006056E5" w:rsidRDefault="006056E5" w:rsidP="006056E5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роговая скорость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вайпа</w:t>
            </w:r>
            <w:proofErr w:type="spellEnd"/>
          </w:p>
        </w:tc>
      </w:tr>
      <w:tr w:rsidR="00DE318A" w14:paraId="14C2AEE5" w14:textId="77777777" w:rsidTr="00DE318A">
        <w:trPr>
          <w:jc w:val="center"/>
        </w:trPr>
        <w:tc>
          <w:tcPr>
            <w:tcW w:w="3578" w:type="dxa"/>
          </w:tcPr>
          <w:p w14:paraId="7C358A31" w14:textId="77777777" w:rsidR="00DE318A" w:rsidRPr="00DE318A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DE318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_Context</w:t>
            </w:r>
            <w:proofErr w:type="spellEnd"/>
          </w:p>
          <w:p w14:paraId="43C0EFDB" w14:textId="77777777" w:rsidR="00DE318A" w:rsidRPr="00A37C04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88" w:type="dxa"/>
          </w:tcPr>
          <w:p w14:paraId="5BBE70D6" w14:textId="4A3E990F" w:rsidR="00DE318A" w:rsidRPr="00A37C04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234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2737" w:type="dxa"/>
          </w:tcPr>
          <w:p w14:paraId="68218741" w14:textId="77777777" w:rsidR="00DE318A" w:rsidRPr="00DE318A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E318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text</w:t>
            </w:r>
          </w:p>
          <w:p w14:paraId="33FB9823" w14:textId="77777777" w:rsidR="00DE318A" w:rsidRPr="00A37C04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18" w:type="dxa"/>
          </w:tcPr>
          <w:p w14:paraId="56083AC0" w14:textId="135EB390" w:rsidR="00DE318A" w:rsidRPr="006056E5" w:rsidRDefault="006056E5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остояние системы</w:t>
            </w:r>
          </w:p>
        </w:tc>
      </w:tr>
      <w:tr w:rsidR="00DE318A" w14:paraId="5C4AE53C" w14:textId="77777777" w:rsidTr="00DE318A">
        <w:trPr>
          <w:jc w:val="center"/>
        </w:trPr>
        <w:tc>
          <w:tcPr>
            <w:tcW w:w="3578" w:type="dxa"/>
          </w:tcPr>
          <w:p w14:paraId="49D8D21A" w14:textId="77777777" w:rsidR="00DE318A" w:rsidRPr="00DE318A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DE318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_Callback</w:t>
            </w:r>
            <w:proofErr w:type="spellEnd"/>
          </w:p>
          <w:p w14:paraId="3D95CAE5" w14:textId="77777777" w:rsidR="00DE318A" w:rsidRPr="00DE318A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88" w:type="dxa"/>
          </w:tcPr>
          <w:p w14:paraId="36958457" w14:textId="5E82BB53" w:rsidR="00DE318A" w:rsidRPr="00A37C04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234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ivate</w:t>
            </w:r>
          </w:p>
        </w:tc>
        <w:tc>
          <w:tcPr>
            <w:tcW w:w="2737" w:type="dxa"/>
          </w:tcPr>
          <w:p w14:paraId="6108379D" w14:textId="77777777" w:rsidR="00DE318A" w:rsidRPr="00DE318A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DE318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wipeListViewCallback</w:t>
            </w:r>
            <w:proofErr w:type="spellEnd"/>
          </w:p>
          <w:p w14:paraId="2102CC95" w14:textId="77777777" w:rsidR="00DE318A" w:rsidRPr="00A37C04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18" w:type="dxa"/>
          </w:tcPr>
          <w:p w14:paraId="036F34D8" w14:textId="331B5E00" w:rsidR="00DE318A" w:rsidRPr="006056E5" w:rsidRDefault="006056E5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звращение данных в точку вызова</w:t>
            </w:r>
          </w:p>
        </w:tc>
      </w:tr>
    </w:tbl>
    <w:p w14:paraId="676F3932" w14:textId="77777777" w:rsidR="00DE318A" w:rsidRDefault="00DE318A" w:rsidP="00590E7C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217"/>
        <w:gridCol w:w="1865"/>
        <w:gridCol w:w="2563"/>
        <w:gridCol w:w="1783"/>
        <w:gridCol w:w="1993"/>
      </w:tblGrid>
      <w:tr w:rsidR="00590E7C" w14:paraId="127C2872" w14:textId="77777777" w:rsidTr="009C3E1B">
        <w:trPr>
          <w:jc w:val="center"/>
        </w:trPr>
        <w:tc>
          <w:tcPr>
            <w:tcW w:w="10421" w:type="dxa"/>
            <w:gridSpan w:val="5"/>
          </w:tcPr>
          <w:p w14:paraId="0D3DAF56" w14:textId="77777777" w:rsidR="00590E7C" w:rsidRDefault="00590E7C" w:rsidP="009C3E1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тоды</w:t>
            </w:r>
          </w:p>
        </w:tc>
      </w:tr>
      <w:tr w:rsidR="00590E7C" w:rsidRPr="001C1F2E" w14:paraId="7C159854" w14:textId="77777777" w:rsidTr="007A40E1">
        <w:trPr>
          <w:jc w:val="center"/>
        </w:trPr>
        <w:tc>
          <w:tcPr>
            <w:tcW w:w="2217" w:type="dxa"/>
          </w:tcPr>
          <w:p w14:paraId="40286BB7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Имя</w:t>
            </w:r>
          </w:p>
        </w:tc>
        <w:tc>
          <w:tcPr>
            <w:tcW w:w="1865" w:type="dxa"/>
          </w:tcPr>
          <w:p w14:paraId="69B91E33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Мод. доступа</w:t>
            </w:r>
          </w:p>
        </w:tc>
        <w:tc>
          <w:tcPr>
            <w:tcW w:w="2563" w:type="dxa"/>
          </w:tcPr>
          <w:p w14:paraId="7DC878BE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Аргументы</w:t>
            </w:r>
          </w:p>
        </w:tc>
        <w:tc>
          <w:tcPr>
            <w:tcW w:w="1783" w:type="dxa"/>
          </w:tcPr>
          <w:p w14:paraId="0ECD18A6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Тип</w:t>
            </w:r>
          </w:p>
        </w:tc>
        <w:tc>
          <w:tcPr>
            <w:tcW w:w="1993" w:type="dxa"/>
          </w:tcPr>
          <w:p w14:paraId="6D374316" w14:textId="77777777" w:rsidR="00590E7C" w:rsidRPr="001C1F2E" w:rsidRDefault="00590E7C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Назначение</w:t>
            </w:r>
          </w:p>
        </w:tc>
      </w:tr>
      <w:tr w:rsidR="00590E7C" w:rsidRPr="001C1F2E" w14:paraId="63A16938" w14:textId="77777777" w:rsidTr="007A40E1">
        <w:trPr>
          <w:jc w:val="center"/>
        </w:trPr>
        <w:tc>
          <w:tcPr>
            <w:tcW w:w="2217" w:type="dxa"/>
          </w:tcPr>
          <w:p w14:paraId="7A5D9D94" w14:textId="77777777" w:rsidR="007C0E64" w:rsidRPr="007C0E64" w:rsidRDefault="007C0E64" w:rsidP="007C0E6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7C0E64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init</w:t>
            </w:r>
            <w:proofErr w:type="spellEnd"/>
          </w:p>
          <w:p w14:paraId="6381B9BC" w14:textId="62BCA6F3" w:rsidR="00590E7C" w:rsidRPr="001C1F2E" w:rsidRDefault="00590E7C" w:rsidP="007C0E6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865" w:type="dxa"/>
          </w:tcPr>
          <w:p w14:paraId="6B525D98" w14:textId="77777777" w:rsidR="007C0E64" w:rsidRPr="007C0E64" w:rsidRDefault="007C0E64" w:rsidP="007C0E6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7C0E64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rotected</w:t>
            </w:r>
            <w:proofErr w:type="spellEnd"/>
          </w:p>
          <w:p w14:paraId="02BF5ECE" w14:textId="1251E888" w:rsidR="00590E7C" w:rsidRPr="001C1F2E" w:rsidRDefault="00590E7C" w:rsidP="007C0E6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563" w:type="dxa"/>
          </w:tcPr>
          <w:p w14:paraId="02A4C1D5" w14:textId="565F2ED7" w:rsidR="00590E7C" w:rsidRPr="001C1F2E" w:rsidRDefault="007C0E64" w:rsidP="007C0E6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7C0E64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Context</w:t>
            </w:r>
            <w:proofErr w:type="spellEnd"/>
            <w:r w:rsidRPr="007C0E64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7C0E64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mContext</w:t>
            </w:r>
            <w:proofErr w:type="spellEnd"/>
            <w:r w:rsidRPr="007C0E64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, </w:t>
            </w:r>
            <w:proofErr w:type="spellStart"/>
            <w:r w:rsidRPr="007C0E64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SwipeListViewCallback</w:t>
            </w:r>
            <w:proofErr w:type="spellEnd"/>
            <w:r w:rsidRPr="007C0E64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7C0E64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mCallback</w:t>
            </w:r>
            <w:proofErr w:type="spellEnd"/>
          </w:p>
        </w:tc>
        <w:tc>
          <w:tcPr>
            <w:tcW w:w="1783" w:type="dxa"/>
          </w:tcPr>
          <w:p w14:paraId="05ACB651" w14:textId="77777777" w:rsidR="00590E7C" w:rsidRPr="001C1F2E" w:rsidRDefault="00590E7C" w:rsidP="007C0E6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1C1F2E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void</w:t>
            </w:r>
            <w:proofErr w:type="spellEnd"/>
          </w:p>
        </w:tc>
        <w:tc>
          <w:tcPr>
            <w:tcW w:w="1993" w:type="dxa"/>
          </w:tcPr>
          <w:p w14:paraId="44EC487E" w14:textId="0942FFF7" w:rsidR="007C0E64" w:rsidRPr="007C0E64" w:rsidRDefault="007C0E64" w:rsidP="007C0E6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И</w:t>
            </w:r>
            <w:r w:rsidRPr="007C0E64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нициализация</w:t>
            </w:r>
          </w:p>
          <w:p w14:paraId="4DDAF2CC" w14:textId="6DDD232F" w:rsidR="00590E7C" w:rsidRPr="001C1F2E" w:rsidRDefault="007C0E64" w:rsidP="007C0E6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системных переменных</w:t>
            </w:r>
          </w:p>
        </w:tc>
      </w:tr>
      <w:tr w:rsidR="007A40E1" w:rsidRPr="001C1F2E" w14:paraId="1A6B0052" w14:textId="77777777" w:rsidTr="007A40E1">
        <w:trPr>
          <w:jc w:val="center"/>
        </w:trPr>
        <w:tc>
          <w:tcPr>
            <w:tcW w:w="2217" w:type="dxa"/>
          </w:tcPr>
          <w:p w14:paraId="34D6A244" w14:textId="77777777" w:rsidR="007A40E1" w:rsidRPr="007A40E1" w:rsidRDefault="007A40E1" w:rsidP="007A40E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7A40E1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exec</w:t>
            </w:r>
            <w:proofErr w:type="spellEnd"/>
          </w:p>
          <w:p w14:paraId="772F7E83" w14:textId="77777777" w:rsidR="007A40E1" w:rsidRPr="007C0E64" w:rsidRDefault="007A40E1" w:rsidP="007A40E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865" w:type="dxa"/>
          </w:tcPr>
          <w:p w14:paraId="2F7ED149" w14:textId="77777777" w:rsidR="007A40E1" w:rsidRPr="007A40E1" w:rsidRDefault="007A40E1" w:rsidP="007A40E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7A40E1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ublic</w:t>
            </w:r>
            <w:proofErr w:type="spellEnd"/>
          </w:p>
          <w:p w14:paraId="74156CCF" w14:textId="77777777" w:rsidR="007A40E1" w:rsidRPr="007C0E64" w:rsidRDefault="007A40E1" w:rsidP="007A40E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563" w:type="dxa"/>
          </w:tcPr>
          <w:p w14:paraId="74FC3FE6" w14:textId="77777777" w:rsidR="007A40E1" w:rsidRPr="007C0E64" w:rsidRDefault="007A40E1" w:rsidP="007A40E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783" w:type="dxa"/>
          </w:tcPr>
          <w:p w14:paraId="0C2C60C1" w14:textId="64A8DFCD" w:rsidR="007A40E1" w:rsidRPr="001C1F2E" w:rsidRDefault="007A40E1" w:rsidP="007A40E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474EB8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void</w:t>
            </w:r>
            <w:proofErr w:type="spellEnd"/>
          </w:p>
        </w:tc>
        <w:tc>
          <w:tcPr>
            <w:tcW w:w="1993" w:type="dxa"/>
          </w:tcPr>
          <w:p w14:paraId="1D888BE1" w14:textId="4E8F904A" w:rsidR="007A40E1" w:rsidRDefault="007A40E1" w:rsidP="007A40E1">
            <w:pPr>
              <w:pStyle w:val="HTML"/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7A40E1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Устанавливаем </w:t>
            </w:r>
            <w:r w:rsidRPr="007A40E1">
              <w:rPr>
                <w:rFonts w:ascii="Times New Roman" w:eastAsiaTheme="minorHAnsi" w:hAnsi="Times New Roman" w:cs="Times New Roman"/>
                <w:sz w:val="24"/>
                <w:szCs w:val="24"/>
                <w:highlight w:val="white"/>
                <w:lang w:eastAsia="en-US"/>
              </w:rPr>
              <w:t xml:space="preserve">в качестве обработчика нажатий и </w:t>
            </w:r>
            <w:proofErr w:type="spellStart"/>
            <w:r w:rsidRPr="007A40E1">
              <w:rPr>
                <w:rFonts w:ascii="Times New Roman" w:eastAsiaTheme="minorHAnsi" w:hAnsi="Times New Roman" w:cs="Times New Roman"/>
                <w:sz w:val="24"/>
                <w:szCs w:val="24"/>
                <w:highlight w:val="white"/>
                <w:lang w:eastAsia="en-US"/>
              </w:rPr>
              <w:t>свайпов</w:t>
            </w:r>
            <w:proofErr w:type="spellEnd"/>
            <w:r w:rsidRPr="007A40E1">
              <w:rPr>
                <w:rFonts w:ascii="Times New Roman" w:eastAsiaTheme="minorHAnsi" w:hAnsi="Times New Roman" w:cs="Times New Roman"/>
                <w:sz w:val="24"/>
                <w:szCs w:val="24"/>
                <w:highlight w:val="white"/>
                <w:lang w:eastAsia="en-US"/>
              </w:rPr>
              <w:t xml:space="preserve"> наш созданный класс </w:t>
            </w:r>
            <w:proofErr w:type="spellStart"/>
            <w:r w:rsidRPr="007A40E1">
              <w:rPr>
                <w:rFonts w:ascii="Times New Roman" w:eastAsiaTheme="minorHAnsi" w:hAnsi="Times New Roman" w:cs="Times New Roman"/>
                <w:sz w:val="24"/>
                <w:szCs w:val="24"/>
                <w:highlight w:val="white"/>
                <w:lang w:eastAsia="en-US"/>
              </w:rPr>
              <w:t>GestureDetector</w:t>
            </w:r>
            <w:proofErr w:type="spellEnd"/>
          </w:p>
        </w:tc>
      </w:tr>
      <w:tr w:rsidR="007A40E1" w:rsidRPr="001C1F2E" w14:paraId="4AD080FD" w14:textId="77777777" w:rsidTr="007A40E1">
        <w:trPr>
          <w:jc w:val="center"/>
        </w:trPr>
        <w:tc>
          <w:tcPr>
            <w:tcW w:w="2217" w:type="dxa"/>
          </w:tcPr>
          <w:p w14:paraId="59342F91" w14:textId="77777777" w:rsidR="007A40E1" w:rsidRPr="007A40E1" w:rsidRDefault="007A40E1" w:rsidP="007A40E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7A40E1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myOnItemClick</w:t>
            </w:r>
            <w:proofErr w:type="spellEnd"/>
          </w:p>
          <w:p w14:paraId="760D052E" w14:textId="77777777" w:rsidR="007A40E1" w:rsidRPr="007C0E64" w:rsidRDefault="007A40E1" w:rsidP="007A40E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865" w:type="dxa"/>
          </w:tcPr>
          <w:p w14:paraId="11107D29" w14:textId="77777777" w:rsidR="007A40E1" w:rsidRPr="007A40E1" w:rsidRDefault="007A40E1" w:rsidP="007A40E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7A40E1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rivate</w:t>
            </w:r>
            <w:proofErr w:type="spellEnd"/>
          </w:p>
          <w:p w14:paraId="6C8CA13B" w14:textId="77777777" w:rsidR="007A40E1" w:rsidRPr="007C0E64" w:rsidRDefault="007A40E1" w:rsidP="007A40E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2563" w:type="dxa"/>
          </w:tcPr>
          <w:p w14:paraId="306DDA4C" w14:textId="77777777" w:rsidR="007A40E1" w:rsidRPr="007A40E1" w:rsidRDefault="007A40E1" w:rsidP="007A40E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7A40E1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int</w:t>
            </w:r>
            <w:proofErr w:type="spellEnd"/>
            <w:r w:rsidRPr="007A40E1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 xml:space="preserve"> </w:t>
            </w:r>
            <w:proofErr w:type="spellStart"/>
            <w:r w:rsidRPr="007A40E1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osition</w:t>
            </w:r>
            <w:proofErr w:type="spellEnd"/>
          </w:p>
          <w:p w14:paraId="6A124772" w14:textId="77777777" w:rsidR="007A40E1" w:rsidRPr="007C0E64" w:rsidRDefault="007A40E1" w:rsidP="007A40E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783" w:type="dxa"/>
          </w:tcPr>
          <w:p w14:paraId="5A4BD9B9" w14:textId="3D9EA978" w:rsidR="007A40E1" w:rsidRPr="001C1F2E" w:rsidRDefault="007A40E1" w:rsidP="007A40E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474EB8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void</w:t>
            </w:r>
            <w:proofErr w:type="spellEnd"/>
          </w:p>
        </w:tc>
        <w:tc>
          <w:tcPr>
            <w:tcW w:w="1993" w:type="dxa"/>
          </w:tcPr>
          <w:p w14:paraId="2AEC6AF8" w14:textId="5D09FB0C" w:rsidR="007A40E1" w:rsidRDefault="007A40E1" w:rsidP="007A40E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7A40E1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Нажатие на объект</w:t>
            </w:r>
          </w:p>
        </w:tc>
      </w:tr>
    </w:tbl>
    <w:p w14:paraId="171D2E74" w14:textId="77777777" w:rsidR="002075F4" w:rsidRDefault="002075F4" w:rsidP="00DE318A">
      <w:pPr>
        <w:widowControl w:val="0"/>
        <w:autoSpaceDE w:val="0"/>
        <w:autoSpaceDN w:val="0"/>
        <w:adjustRightInd w:val="0"/>
        <w:spacing w:after="0" w:line="240" w:lineRule="auto"/>
        <w:ind w:left="1198" w:right="-20" w:hanging="1056"/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743"/>
        <w:gridCol w:w="4813"/>
      </w:tblGrid>
      <w:tr w:rsidR="00DE318A" w:rsidRPr="00585063" w14:paraId="19876FCD" w14:textId="77777777" w:rsidTr="00DE318A">
        <w:trPr>
          <w:jc w:val="center"/>
        </w:trPr>
        <w:tc>
          <w:tcPr>
            <w:tcW w:w="4743" w:type="dxa"/>
          </w:tcPr>
          <w:p w14:paraId="578BBBAB" w14:textId="1EBE6019" w:rsidR="00DE318A" w:rsidRPr="00736BE5" w:rsidRDefault="00DE318A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нтерфейс или класс</w:t>
            </w:r>
          </w:p>
        </w:tc>
        <w:tc>
          <w:tcPr>
            <w:tcW w:w="4813" w:type="dxa"/>
          </w:tcPr>
          <w:p w14:paraId="26AB6D28" w14:textId="77777777" w:rsidR="00DE318A" w:rsidRPr="00585063" w:rsidRDefault="00DE318A" w:rsidP="00DE318A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85063"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DE318A" w:rsidRPr="00736BE5" w14:paraId="343030EB" w14:textId="77777777" w:rsidTr="00DE318A">
        <w:trPr>
          <w:jc w:val="center"/>
        </w:trPr>
        <w:tc>
          <w:tcPr>
            <w:tcW w:w="4743" w:type="dxa"/>
          </w:tcPr>
          <w:p w14:paraId="466F1633" w14:textId="5731C78C" w:rsidR="00DE318A" w:rsidRPr="00DE318A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DE318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SwipeListViewCallback</w:t>
            </w:r>
            <w:proofErr w:type="spellEnd"/>
            <w:r w:rsidRPr="00DE318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4813" w:type="dxa"/>
          </w:tcPr>
          <w:p w14:paraId="2EB36B82" w14:textId="4BA4ED3F" w:rsidR="00DE318A" w:rsidRPr="00DE318A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DE318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вайп</w:t>
            </w:r>
            <w:proofErr w:type="spellEnd"/>
            <w:r w:rsidRPr="00DE318A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интерфейс для листа объектов</w:t>
            </w:r>
          </w:p>
        </w:tc>
      </w:tr>
      <w:tr w:rsidR="00DE318A" w:rsidRPr="00736BE5" w14:paraId="1432F268" w14:textId="77777777" w:rsidTr="00DE318A">
        <w:trPr>
          <w:jc w:val="center"/>
        </w:trPr>
        <w:tc>
          <w:tcPr>
            <w:tcW w:w="4743" w:type="dxa"/>
          </w:tcPr>
          <w:p w14:paraId="7EA9FE89" w14:textId="77777777" w:rsidR="00DE318A" w:rsidRPr="00DE318A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proofErr w:type="spellStart"/>
            <w:r w:rsidRPr="00DE318A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MyGestureDetector</w:t>
            </w:r>
            <w:proofErr w:type="spellEnd"/>
          </w:p>
          <w:p w14:paraId="50B23591" w14:textId="77777777" w:rsidR="00DE318A" w:rsidRPr="00DE318A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</w:p>
        </w:tc>
        <w:tc>
          <w:tcPr>
            <w:tcW w:w="4813" w:type="dxa"/>
          </w:tcPr>
          <w:p w14:paraId="5FBDECD1" w14:textId="3F102193" w:rsidR="00DE318A" w:rsidRPr="007C0E64" w:rsidRDefault="00DE318A" w:rsidP="00DE318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C0E6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Класс-обработчик нажатий и </w:t>
            </w:r>
            <w:proofErr w:type="spellStart"/>
            <w:r w:rsidRPr="007C0E6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свайпов</w:t>
            </w:r>
            <w:proofErr w:type="spellEnd"/>
            <w:r w:rsidRPr="007C0E6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на объект</w:t>
            </w:r>
          </w:p>
        </w:tc>
      </w:tr>
    </w:tbl>
    <w:p w14:paraId="4FBE6DEB" w14:textId="77777777" w:rsidR="00DE318A" w:rsidRDefault="00DE318A" w:rsidP="00DE318A">
      <w:pPr>
        <w:widowControl w:val="0"/>
        <w:autoSpaceDE w:val="0"/>
        <w:autoSpaceDN w:val="0"/>
        <w:adjustRightInd w:val="0"/>
        <w:spacing w:after="0" w:line="240" w:lineRule="auto"/>
        <w:ind w:left="1198" w:right="-20" w:hanging="1056"/>
        <w:jc w:val="center"/>
        <w:rPr>
          <w:rFonts w:ascii="Times New Roman" w:hAnsi="Times New Roman" w:cs="Times New Roman"/>
          <w:sz w:val="24"/>
          <w:szCs w:val="24"/>
        </w:rPr>
      </w:pPr>
    </w:p>
    <w:p w14:paraId="105A8CBD" w14:textId="61BEB51C" w:rsidR="00C63261" w:rsidRPr="001738B3" w:rsidRDefault="00C63261" w:rsidP="00C63261">
      <w:pPr>
        <w:pStyle w:val="ab"/>
        <w:widowControl w:val="0"/>
        <w:numPr>
          <w:ilvl w:val="0"/>
          <w:numId w:val="21"/>
        </w:numPr>
        <w:overflowPunct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sz w:val="24"/>
          <w:szCs w:val="24"/>
          <w:highlight w:val="white"/>
          <w:lang w:val="en-US"/>
        </w:rPr>
        <w:t>TextActivity.java</w:t>
      </w:r>
    </w:p>
    <w:p w14:paraId="7CD5E98D" w14:textId="77777777" w:rsidR="00C63261" w:rsidRPr="00325DB5" w:rsidRDefault="00C63261" w:rsidP="00C63261">
      <w:pPr>
        <w:pStyle w:val="ab"/>
        <w:widowControl w:val="0"/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376"/>
        <w:gridCol w:w="1626"/>
        <w:gridCol w:w="2590"/>
        <w:gridCol w:w="1829"/>
      </w:tblGrid>
      <w:tr w:rsidR="00C63261" w14:paraId="4E0EE49B" w14:textId="77777777" w:rsidTr="00506DEB">
        <w:trPr>
          <w:jc w:val="center"/>
        </w:trPr>
        <w:tc>
          <w:tcPr>
            <w:tcW w:w="10421" w:type="dxa"/>
            <w:gridSpan w:val="4"/>
          </w:tcPr>
          <w:p w14:paraId="356DBD96" w14:textId="77777777" w:rsidR="00C63261" w:rsidRDefault="00C63261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я</w:t>
            </w:r>
          </w:p>
        </w:tc>
      </w:tr>
      <w:tr w:rsidR="00C63261" w14:paraId="143AA993" w14:textId="77777777" w:rsidTr="00C63261">
        <w:trPr>
          <w:jc w:val="center"/>
        </w:trPr>
        <w:tc>
          <w:tcPr>
            <w:tcW w:w="4376" w:type="dxa"/>
          </w:tcPr>
          <w:p w14:paraId="2C64E23B" w14:textId="77777777" w:rsidR="00C63261" w:rsidRDefault="00C63261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626" w:type="dxa"/>
          </w:tcPr>
          <w:p w14:paraId="3547B5B2" w14:textId="77777777" w:rsidR="00C63261" w:rsidRDefault="00C63261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од.доступа</w:t>
            </w:r>
            <w:proofErr w:type="spellEnd"/>
          </w:p>
        </w:tc>
        <w:tc>
          <w:tcPr>
            <w:tcW w:w="2590" w:type="dxa"/>
          </w:tcPr>
          <w:p w14:paraId="1B12335A" w14:textId="77777777" w:rsidR="00C63261" w:rsidRDefault="00C63261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29" w:type="dxa"/>
          </w:tcPr>
          <w:p w14:paraId="2448B453" w14:textId="77777777" w:rsidR="00C63261" w:rsidRDefault="00C63261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C63261" w14:paraId="7ED4FAC6" w14:textId="77777777" w:rsidTr="00C63261">
        <w:trPr>
          <w:jc w:val="center"/>
        </w:trPr>
        <w:tc>
          <w:tcPr>
            <w:tcW w:w="4376" w:type="dxa"/>
          </w:tcPr>
          <w:p w14:paraId="2696B3B1" w14:textId="77777777" w:rsidR="00C63261" w:rsidRPr="00C63261" w:rsidRDefault="00C63261" w:rsidP="00C6326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C63261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ed</w:t>
            </w:r>
            <w:proofErr w:type="spellEnd"/>
          </w:p>
          <w:p w14:paraId="66A347C1" w14:textId="77777777" w:rsidR="00C63261" w:rsidRPr="00C63261" w:rsidRDefault="00C63261" w:rsidP="00C6326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626" w:type="dxa"/>
          </w:tcPr>
          <w:p w14:paraId="2104959A" w14:textId="77777777" w:rsidR="00C63261" w:rsidRPr="00C63261" w:rsidRDefault="00C63261" w:rsidP="00C6326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C63261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rivate</w:t>
            </w:r>
            <w:proofErr w:type="spellEnd"/>
          </w:p>
        </w:tc>
        <w:tc>
          <w:tcPr>
            <w:tcW w:w="2590" w:type="dxa"/>
          </w:tcPr>
          <w:p w14:paraId="4C5D0CE3" w14:textId="77777777" w:rsidR="00C63261" w:rsidRPr="00C63261" w:rsidRDefault="00C63261" w:rsidP="00C6326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C63261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EditText</w:t>
            </w:r>
            <w:proofErr w:type="spellEnd"/>
          </w:p>
          <w:p w14:paraId="408825AC" w14:textId="77777777" w:rsidR="00C63261" w:rsidRPr="00C63261" w:rsidRDefault="00C63261" w:rsidP="00C6326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829" w:type="dxa"/>
          </w:tcPr>
          <w:p w14:paraId="421A1CF0" w14:textId="1AD3160A" w:rsidR="00C63261" w:rsidRPr="00C63261" w:rsidRDefault="00C63261" w:rsidP="00C6326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C63261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Текст на экране</w:t>
            </w:r>
          </w:p>
        </w:tc>
      </w:tr>
      <w:tr w:rsidR="00C63261" w14:paraId="5227D45C" w14:textId="77777777" w:rsidTr="00C63261">
        <w:trPr>
          <w:jc w:val="center"/>
        </w:trPr>
        <w:tc>
          <w:tcPr>
            <w:tcW w:w="4376" w:type="dxa"/>
          </w:tcPr>
          <w:p w14:paraId="2816C0E7" w14:textId="77777777" w:rsidR="00C63261" w:rsidRPr="00C63261" w:rsidRDefault="00C63261" w:rsidP="00C6326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C63261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text</w:t>
            </w:r>
            <w:proofErr w:type="spellEnd"/>
          </w:p>
          <w:p w14:paraId="28D5F9A7" w14:textId="77777777" w:rsidR="00C63261" w:rsidRPr="00C63261" w:rsidRDefault="00C63261" w:rsidP="00C6326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626" w:type="dxa"/>
          </w:tcPr>
          <w:p w14:paraId="33D73EA8" w14:textId="77777777" w:rsidR="00C63261" w:rsidRPr="00C63261" w:rsidRDefault="00C63261" w:rsidP="00C6326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C63261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private</w:t>
            </w:r>
            <w:proofErr w:type="spellEnd"/>
          </w:p>
        </w:tc>
        <w:tc>
          <w:tcPr>
            <w:tcW w:w="2590" w:type="dxa"/>
          </w:tcPr>
          <w:p w14:paraId="3807C2BA" w14:textId="77777777" w:rsidR="00C63261" w:rsidRPr="00C63261" w:rsidRDefault="00C63261" w:rsidP="00C6326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C63261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String</w:t>
            </w:r>
            <w:proofErr w:type="spellEnd"/>
          </w:p>
          <w:p w14:paraId="7821814A" w14:textId="77777777" w:rsidR="00C63261" w:rsidRPr="00C63261" w:rsidRDefault="00C63261" w:rsidP="00C6326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</w:p>
        </w:tc>
        <w:tc>
          <w:tcPr>
            <w:tcW w:w="1829" w:type="dxa"/>
          </w:tcPr>
          <w:p w14:paraId="3869E94C" w14:textId="5B5E5580" w:rsidR="00C63261" w:rsidRPr="00C63261" w:rsidRDefault="00C63261" w:rsidP="00C6326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 w:rsidRPr="00C63261">
              <w:rPr>
                <w:rFonts w:ascii="Times New Roman" w:hAnsi="Times New Roman" w:cs="Times New Roman"/>
                <w:sz w:val="24"/>
                <w:szCs w:val="24"/>
                <w:highlight w:val="white"/>
              </w:rPr>
              <w:t>Хранение введенного пользователем текста</w:t>
            </w:r>
          </w:p>
        </w:tc>
      </w:tr>
      <w:tr w:rsidR="009B450A" w14:paraId="33632AA2" w14:textId="77777777" w:rsidTr="00C63261">
        <w:trPr>
          <w:jc w:val="center"/>
        </w:trPr>
        <w:tc>
          <w:tcPr>
            <w:tcW w:w="4376" w:type="dxa"/>
          </w:tcPr>
          <w:p w14:paraId="7020F891" w14:textId="429C225B" w:rsidR="009B450A" w:rsidRPr="00C63261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EE3FAE">
              <w:rPr>
                <w:rFonts w:ascii="Times New Roman" w:hAnsi="Times New Roman" w:cs="Times New Roman"/>
                <w:sz w:val="24"/>
                <w:szCs w:val="24"/>
              </w:rPr>
              <w:t>pos</w:t>
            </w:r>
            <w:proofErr w:type="spellEnd"/>
          </w:p>
        </w:tc>
        <w:tc>
          <w:tcPr>
            <w:tcW w:w="1626" w:type="dxa"/>
          </w:tcPr>
          <w:p w14:paraId="3BECC697" w14:textId="7ADEE102" w:rsidR="009B450A" w:rsidRPr="00C63261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</w:tcPr>
          <w:p w14:paraId="058B68B3" w14:textId="536B15C4" w:rsidR="009B450A" w:rsidRPr="00C63261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829" w:type="dxa"/>
          </w:tcPr>
          <w:p w14:paraId="503C4656" w14:textId="4E2EECC6" w:rsidR="009B450A" w:rsidRPr="00C63261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д экскурсии</w:t>
            </w:r>
          </w:p>
        </w:tc>
      </w:tr>
      <w:tr w:rsidR="009B450A" w14:paraId="21B3E23D" w14:textId="77777777" w:rsidTr="00C63261">
        <w:trPr>
          <w:jc w:val="center"/>
        </w:trPr>
        <w:tc>
          <w:tcPr>
            <w:tcW w:w="4376" w:type="dxa"/>
          </w:tcPr>
          <w:p w14:paraId="1CF51BE7" w14:textId="793E4955" w:rsidR="009B450A" w:rsidRPr="00C63261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EE3FAE">
              <w:rPr>
                <w:rFonts w:ascii="Times New Roman" w:hAnsi="Times New Roman" w:cs="Times New Roman"/>
                <w:sz w:val="24"/>
                <w:szCs w:val="24"/>
              </w:rPr>
              <w:t>obpos</w:t>
            </w:r>
            <w:proofErr w:type="spellEnd"/>
          </w:p>
        </w:tc>
        <w:tc>
          <w:tcPr>
            <w:tcW w:w="1626" w:type="dxa"/>
          </w:tcPr>
          <w:p w14:paraId="023C1C94" w14:textId="6590472D" w:rsidR="009B450A" w:rsidRPr="00C63261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</w:tcPr>
          <w:p w14:paraId="5720FAF5" w14:textId="6B076894" w:rsidR="009B450A" w:rsidRPr="00C63261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829" w:type="dxa"/>
          </w:tcPr>
          <w:p w14:paraId="274874C1" w14:textId="1643F0CD" w:rsidR="009B450A" w:rsidRPr="00C63261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highlight w:val="white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д объекта</w:t>
            </w:r>
          </w:p>
        </w:tc>
      </w:tr>
    </w:tbl>
    <w:p w14:paraId="1E36DF5A" w14:textId="77777777" w:rsidR="00C63261" w:rsidRDefault="00C63261" w:rsidP="00C63261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256"/>
        <w:gridCol w:w="1497"/>
        <w:gridCol w:w="2469"/>
        <w:gridCol w:w="1249"/>
        <w:gridCol w:w="1830"/>
      </w:tblGrid>
      <w:tr w:rsidR="001A7710" w14:paraId="7564487D" w14:textId="77777777" w:rsidTr="00506DEB">
        <w:trPr>
          <w:jc w:val="center"/>
        </w:trPr>
        <w:tc>
          <w:tcPr>
            <w:tcW w:w="10301" w:type="dxa"/>
            <w:gridSpan w:val="5"/>
          </w:tcPr>
          <w:p w14:paraId="5BAC2069" w14:textId="77777777" w:rsidR="001A7710" w:rsidRDefault="001A7710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тоды</w:t>
            </w:r>
          </w:p>
        </w:tc>
      </w:tr>
      <w:tr w:rsidR="001A7710" w:rsidRPr="00E2330E" w14:paraId="320B4B87" w14:textId="77777777" w:rsidTr="00506DEB">
        <w:trPr>
          <w:jc w:val="center"/>
        </w:trPr>
        <w:tc>
          <w:tcPr>
            <w:tcW w:w="3256" w:type="dxa"/>
          </w:tcPr>
          <w:p w14:paraId="233DD647" w14:textId="77777777" w:rsidR="001A7710" w:rsidRPr="00E2330E" w:rsidRDefault="001A7710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497" w:type="dxa"/>
          </w:tcPr>
          <w:p w14:paraId="165226CE" w14:textId="77777777" w:rsidR="001A7710" w:rsidRPr="00E2330E" w:rsidRDefault="001A7710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од. доступа</w:t>
            </w:r>
          </w:p>
        </w:tc>
        <w:tc>
          <w:tcPr>
            <w:tcW w:w="2469" w:type="dxa"/>
          </w:tcPr>
          <w:p w14:paraId="68A76B79" w14:textId="77777777" w:rsidR="001A7710" w:rsidRPr="00E2330E" w:rsidRDefault="001A7710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Аргументы</w:t>
            </w:r>
          </w:p>
        </w:tc>
        <w:tc>
          <w:tcPr>
            <w:tcW w:w="1249" w:type="dxa"/>
          </w:tcPr>
          <w:p w14:paraId="79D2FB76" w14:textId="77777777" w:rsidR="001A7710" w:rsidRPr="00E2330E" w:rsidRDefault="001A7710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30" w:type="dxa"/>
          </w:tcPr>
          <w:p w14:paraId="2E05DD66" w14:textId="77777777" w:rsidR="001A7710" w:rsidRPr="00E2330E" w:rsidRDefault="001A7710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1A7710" w:rsidRPr="00E2330E" w14:paraId="31EAF140" w14:textId="77777777" w:rsidTr="00506DEB">
        <w:trPr>
          <w:jc w:val="center"/>
        </w:trPr>
        <w:tc>
          <w:tcPr>
            <w:tcW w:w="3256" w:type="dxa"/>
          </w:tcPr>
          <w:p w14:paraId="765D39BB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onCreate</w:t>
            </w:r>
            <w:proofErr w:type="spellEnd"/>
          </w:p>
          <w:p w14:paraId="717CA3E8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55A8E78D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rotected</w:t>
            </w:r>
            <w:proofErr w:type="spellEnd"/>
          </w:p>
          <w:p w14:paraId="4BC7F832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51896630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undle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savedInstanceState</w:t>
            </w:r>
            <w:proofErr w:type="spellEnd"/>
          </w:p>
          <w:p w14:paraId="1F2218FB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7A250AFB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</w:tc>
        <w:tc>
          <w:tcPr>
            <w:tcW w:w="1830" w:type="dxa"/>
          </w:tcPr>
          <w:p w14:paraId="7A23290E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етод, который отвечает за загрузку страницы</w:t>
            </w:r>
          </w:p>
        </w:tc>
      </w:tr>
      <w:tr w:rsidR="001A7710" w:rsidRPr="00E2330E" w14:paraId="4650E256" w14:textId="77777777" w:rsidTr="00506DEB">
        <w:trPr>
          <w:jc w:val="center"/>
        </w:trPr>
        <w:tc>
          <w:tcPr>
            <w:tcW w:w="3256" w:type="dxa"/>
          </w:tcPr>
          <w:p w14:paraId="1D360522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CreateOptionsMenu</w:t>
            </w:r>
            <w:proofErr w:type="spellEnd"/>
          </w:p>
          <w:p w14:paraId="3C6FBDDF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25D3E9A8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4DB79D1C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1813152A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Menu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menu</w:t>
            </w:r>
            <w:proofErr w:type="spellEnd"/>
          </w:p>
          <w:p w14:paraId="2F1FA581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6C1D1702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33089D11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6C7E5A08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еню открывается впервые</w:t>
            </w:r>
          </w:p>
        </w:tc>
      </w:tr>
      <w:tr w:rsidR="001A7710" w:rsidRPr="00E2330E" w14:paraId="2DD76A6A" w14:textId="77777777" w:rsidTr="00506DEB">
        <w:trPr>
          <w:jc w:val="center"/>
        </w:trPr>
        <w:tc>
          <w:tcPr>
            <w:tcW w:w="3256" w:type="dxa"/>
          </w:tcPr>
          <w:p w14:paraId="2807D9C8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OptionsItemSelected</w:t>
            </w:r>
            <w:proofErr w:type="spellEnd"/>
          </w:p>
          <w:p w14:paraId="503A8DA5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7158D16C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77671E4F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4A02A320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MenuItem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item</w:t>
            </w:r>
            <w:proofErr w:type="spellEnd"/>
          </w:p>
          <w:p w14:paraId="6238E827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3C2EFEBA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71EF0840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7A1C618D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Обработка нажатия на конкретный элемент таблицы</w:t>
            </w:r>
          </w:p>
        </w:tc>
      </w:tr>
      <w:tr w:rsidR="001A7710" w:rsidRPr="00E2330E" w14:paraId="3845EA01" w14:textId="77777777" w:rsidTr="00506DEB">
        <w:trPr>
          <w:trHeight w:val="70"/>
          <w:jc w:val="center"/>
        </w:trPr>
        <w:tc>
          <w:tcPr>
            <w:tcW w:w="3256" w:type="dxa"/>
          </w:tcPr>
          <w:p w14:paraId="3C1A38A7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KeyDown</w:t>
            </w:r>
            <w:proofErr w:type="spellEnd"/>
          </w:p>
          <w:p w14:paraId="54FC37D5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6AF6C60F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18192BEE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18B71451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keyCode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KeyEven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event</w:t>
            </w:r>
            <w:proofErr w:type="spellEnd"/>
          </w:p>
          <w:p w14:paraId="42932C83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231F6333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062D6B8E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1783D9C4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Обработка нажатия на аппаратную кнопку назад</w:t>
            </w:r>
          </w:p>
        </w:tc>
      </w:tr>
      <w:tr w:rsidR="001A7710" w:rsidRPr="00E2330E" w14:paraId="18E51474" w14:textId="77777777" w:rsidTr="00506DEB">
        <w:trPr>
          <w:trHeight w:val="70"/>
          <w:jc w:val="center"/>
        </w:trPr>
        <w:tc>
          <w:tcPr>
            <w:tcW w:w="3256" w:type="dxa"/>
          </w:tcPr>
          <w:p w14:paraId="355C29F9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Conn</w:t>
            </w:r>
            <w:proofErr w:type="spellEnd"/>
          </w:p>
          <w:p w14:paraId="2BC3057B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73B61938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2BF27BDF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1086DDAD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20F2EA26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220D8567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7BC392D6" w14:textId="77777777" w:rsidR="001A7710" w:rsidRPr="00E2330E" w:rsidRDefault="001A7710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Проверка наличия соединения с интернетом</w:t>
            </w:r>
          </w:p>
        </w:tc>
      </w:tr>
    </w:tbl>
    <w:p w14:paraId="20BE3C79" w14:textId="77777777" w:rsidR="00C63261" w:rsidRDefault="00C63261" w:rsidP="00C63261">
      <w:pPr>
        <w:widowControl w:val="0"/>
        <w:autoSpaceDE w:val="0"/>
        <w:autoSpaceDN w:val="0"/>
        <w:adjustRightInd w:val="0"/>
        <w:spacing w:after="0" w:line="240" w:lineRule="auto"/>
        <w:ind w:left="1198" w:right="-20" w:hanging="1056"/>
        <w:jc w:val="center"/>
        <w:rPr>
          <w:rFonts w:ascii="Times New Roman" w:hAnsi="Times New Roman" w:cs="Times New Roman"/>
          <w:sz w:val="24"/>
          <w:szCs w:val="24"/>
        </w:rPr>
      </w:pPr>
    </w:p>
    <w:p w14:paraId="06D5643A" w14:textId="4AE2124D" w:rsidR="00E177C2" w:rsidRPr="001738B3" w:rsidRDefault="00E177C2" w:rsidP="00E177C2">
      <w:pPr>
        <w:pStyle w:val="ab"/>
        <w:widowControl w:val="0"/>
        <w:numPr>
          <w:ilvl w:val="0"/>
          <w:numId w:val="21"/>
        </w:numPr>
        <w:overflowPunct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sz w:val="24"/>
          <w:szCs w:val="24"/>
          <w:highlight w:val="white"/>
          <w:lang w:val="en-US"/>
        </w:rPr>
        <w:t>Upload.java</w:t>
      </w:r>
    </w:p>
    <w:p w14:paraId="4372AE95" w14:textId="77777777" w:rsidR="00E177C2" w:rsidRPr="00325DB5" w:rsidRDefault="00E177C2" w:rsidP="00E177C2">
      <w:pPr>
        <w:pStyle w:val="ab"/>
        <w:widowControl w:val="0"/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376"/>
        <w:gridCol w:w="1626"/>
        <w:gridCol w:w="2590"/>
        <w:gridCol w:w="1829"/>
      </w:tblGrid>
      <w:tr w:rsidR="00E177C2" w14:paraId="1F05CB57" w14:textId="77777777" w:rsidTr="00506DEB">
        <w:trPr>
          <w:jc w:val="center"/>
        </w:trPr>
        <w:tc>
          <w:tcPr>
            <w:tcW w:w="10421" w:type="dxa"/>
            <w:gridSpan w:val="4"/>
          </w:tcPr>
          <w:p w14:paraId="21A055BC" w14:textId="77777777" w:rsidR="00E177C2" w:rsidRDefault="00E177C2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я</w:t>
            </w:r>
          </w:p>
        </w:tc>
      </w:tr>
      <w:tr w:rsidR="00E177C2" w14:paraId="7C27AE1D" w14:textId="77777777" w:rsidTr="00506DEB">
        <w:trPr>
          <w:jc w:val="center"/>
        </w:trPr>
        <w:tc>
          <w:tcPr>
            <w:tcW w:w="4376" w:type="dxa"/>
          </w:tcPr>
          <w:p w14:paraId="3C568B5E" w14:textId="77777777" w:rsidR="00E177C2" w:rsidRDefault="00E177C2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626" w:type="dxa"/>
          </w:tcPr>
          <w:p w14:paraId="5F2D68EB" w14:textId="77777777" w:rsidR="00E177C2" w:rsidRDefault="00E177C2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од.доступа</w:t>
            </w:r>
            <w:proofErr w:type="spellEnd"/>
          </w:p>
        </w:tc>
        <w:tc>
          <w:tcPr>
            <w:tcW w:w="2590" w:type="dxa"/>
          </w:tcPr>
          <w:p w14:paraId="6C1EDC0E" w14:textId="77777777" w:rsidR="00E177C2" w:rsidRDefault="00E177C2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29" w:type="dxa"/>
          </w:tcPr>
          <w:p w14:paraId="76ECF95F" w14:textId="77777777" w:rsidR="00E177C2" w:rsidRDefault="00E177C2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E177C2" w14:paraId="2413D12C" w14:textId="77777777" w:rsidTr="00506DEB">
        <w:trPr>
          <w:jc w:val="center"/>
        </w:trPr>
        <w:tc>
          <w:tcPr>
            <w:tcW w:w="4376" w:type="dxa"/>
          </w:tcPr>
          <w:p w14:paraId="6BB186DB" w14:textId="13DAE808" w:rsidR="009B450A" w:rsidRPr="009B450A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set</w:t>
            </w:r>
            <w:proofErr w:type="spellEnd"/>
          </w:p>
          <w:p w14:paraId="1C8B35C1" w14:textId="77777777" w:rsidR="00E177C2" w:rsidRPr="001F622D" w:rsidRDefault="00E177C2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6" w:type="dxa"/>
          </w:tcPr>
          <w:p w14:paraId="2399EC34" w14:textId="77777777" w:rsidR="00E177C2" w:rsidRPr="001F622D" w:rsidRDefault="00E177C2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F622D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</w:tcPr>
          <w:p w14:paraId="63075E7B" w14:textId="747E9146" w:rsidR="00E177C2" w:rsidRPr="00C63261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Settings</w:t>
            </w:r>
            <w:proofErr w:type="spellEnd"/>
          </w:p>
          <w:p w14:paraId="2CC07B7D" w14:textId="77777777" w:rsidR="00E177C2" w:rsidRPr="001F622D" w:rsidRDefault="00E177C2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</w:tcPr>
          <w:p w14:paraId="6F4E25FA" w14:textId="47C16E8C" w:rsidR="00E177C2" w:rsidRPr="001F622D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9B450A">
              <w:rPr>
                <w:rFonts w:ascii="Times New Roman" w:hAnsi="Times New Roman" w:cs="Times New Roman"/>
                <w:sz w:val="24"/>
                <w:szCs w:val="24"/>
              </w:rPr>
              <w:t xml:space="preserve">Переменная настроек </w:t>
            </w:r>
            <w:proofErr w:type="spellStart"/>
            <w:r w:rsidRPr="009B450A">
              <w:rPr>
                <w:rFonts w:ascii="Times New Roman" w:hAnsi="Times New Roman" w:cs="Times New Roman"/>
                <w:sz w:val="24"/>
                <w:szCs w:val="24"/>
              </w:rPr>
              <w:t>дропбокса</w:t>
            </w:r>
            <w:proofErr w:type="spellEnd"/>
          </w:p>
        </w:tc>
      </w:tr>
      <w:tr w:rsidR="001F622D" w14:paraId="6288EE91" w14:textId="77777777" w:rsidTr="00506DEB">
        <w:trPr>
          <w:jc w:val="center"/>
        </w:trPr>
        <w:tc>
          <w:tcPr>
            <w:tcW w:w="4376" w:type="dxa"/>
          </w:tcPr>
          <w:p w14:paraId="2DA04444" w14:textId="77777777" w:rsidR="001F622D" w:rsidRPr="00E177C2" w:rsidRDefault="001F622D" w:rsidP="001F622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177C2">
              <w:rPr>
                <w:rFonts w:ascii="Times New Roman" w:hAnsi="Times New Roman" w:cs="Times New Roman"/>
                <w:sz w:val="24"/>
                <w:szCs w:val="24"/>
              </w:rPr>
              <w:t>mDialog</w:t>
            </w:r>
            <w:proofErr w:type="spellEnd"/>
          </w:p>
          <w:p w14:paraId="5E75DF02" w14:textId="77777777" w:rsidR="001F622D" w:rsidRPr="001F622D" w:rsidRDefault="001F622D" w:rsidP="001F622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6" w:type="dxa"/>
          </w:tcPr>
          <w:p w14:paraId="6AF93986" w14:textId="0545873E" w:rsidR="001F622D" w:rsidRPr="001F622D" w:rsidRDefault="001F622D" w:rsidP="001F622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F622D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</w:tcPr>
          <w:p w14:paraId="5219D993" w14:textId="77777777" w:rsidR="001F622D" w:rsidRPr="001F622D" w:rsidRDefault="001F622D" w:rsidP="001F622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F622D">
              <w:rPr>
                <w:rFonts w:ascii="Times New Roman" w:hAnsi="Times New Roman" w:cs="Times New Roman"/>
                <w:sz w:val="24"/>
                <w:szCs w:val="24"/>
              </w:rPr>
              <w:t>ProgressDialog</w:t>
            </w:r>
            <w:proofErr w:type="spellEnd"/>
          </w:p>
          <w:p w14:paraId="7620B5CC" w14:textId="77777777" w:rsidR="001F622D" w:rsidRPr="001F622D" w:rsidRDefault="001F622D" w:rsidP="001F622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</w:tcPr>
          <w:p w14:paraId="5FEB5782" w14:textId="4737A197" w:rsidR="001F622D" w:rsidRPr="001F622D" w:rsidRDefault="001F622D" w:rsidP="001F622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1F622D">
              <w:rPr>
                <w:rFonts w:ascii="Times New Roman" w:hAnsi="Times New Roman" w:cs="Times New Roman"/>
                <w:sz w:val="24"/>
                <w:szCs w:val="24"/>
              </w:rPr>
              <w:t>Прогресс процесса загрузки</w:t>
            </w:r>
          </w:p>
        </w:tc>
      </w:tr>
    </w:tbl>
    <w:p w14:paraId="5DDC51B4" w14:textId="77777777" w:rsidR="00E177C2" w:rsidRDefault="00E177C2" w:rsidP="00E177C2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256"/>
        <w:gridCol w:w="1497"/>
        <w:gridCol w:w="2469"/>
        <w:gridCol w:w="1249"/>
        <w:gridCol w:w="1830"/>
      </w:tblGrid>
      <w:tr w:rsidR="00E177C2" w14:paraId="2F25B560" w14:textId="77777777" w:rsidTr="00506DEB">
        <w:trPr>
          <w:jc w:val="center"/>
        </w:trPr>
        <w:tc>
          <w:tcPr>
            <w:tcW w:w="10301" w:type="dxa"/>
            <w:gridSpan w:val="5"/>
          </w:tcPr>
          <w:p w14:paraId="68375E33" w14:textId="77777777" w:rsidR="00E177C2" w:rsidRDefault="00E177C2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тоды</w:t>
            </w:r>
          </w:p>
        </w:tc>
      </w:tr>
      <w:tr w:rsidR="00E177C2" w:rsidRPr="00E2330E" w14:paraId="4C4E983A" w14:textId="77777777" w:rsidTr="00506DEB">
        <w:trPr>
          <w:jc w:val="center"/>
        </w:trPr>
        <w:tc>
          <w:tcPr>
            <w:tcW w:w="3256" w:type="dxa"/>
          </w:tcPr>
          <w:p w14:paraId="54ABFE76" w14:textId="77777777" w:rsidR="00E177C2" w:rsidRPr="00E2330E" w:rsidRDefault="00E177C2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497" w:type="dxa"/>
          </w:tcPr>
          <w:p w14:paraId="654DE5DB" w14:textId="77777777" w:rsidR="00E177C2" w:rsidRPr="00E2330E" w:rsidRDefault="00E177C2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од. доступа</w:t>
            </w:r>
          </w:p>
        </w:tc>
        <w:tc>
          <w:tcPr>
            <w:tcW w:w="2469" w:type="dxa"/>
          </w:tcPr>
          <w:p w14:paraId="7877FF76" w14:textId="77777777" w:rsidR="00E177C2" w:rsidRPr="00E2330E" w:rsidRDefault="00E177C2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Аргументы</w:t>
            </w:r>
          </w:p>
        </w:tc>
        <w:tc>
          <w:tcPr>
            <w:tcW w:w="1249" w:type="dxa"/>
          </w:tcPr>
          <w:p w14:paraId="2E904A34" w14:textId="77777777" w:rsidR="00E177C2" w:rsidRPr="00E2330E" w:rsidRDefault="00E177C2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30" w:type="dxa"/>
          </w:tcPr>
          <w:p w14:paraId="707B7BF0" w14:textId="77777777" w:rsidR="00E177C2" w:rsidRPr="00E2330E" w:rsidRDefault="00E177C2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E177C2" w:rsidRPr="00E2330E" w14:paraId="4EA08C76" w14:textId="77777777" w:rsidTr="00506DEB">
        <w:trPr>
          <w:jc w:val="center"/>
        </w:trPr>
        <w:tc>
          <w:tcPr>
            <w:tcW w:w="3256" w:type="dxa"/>
          </w:tcPr>
          <w:p w14:paraId="7E32D497" w14:textId="643D1B52" w:rsidR="00E177C2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onPreExecute</w:t>
            </w:r>
            <w:proofErr w:type="spellEnd"/>
          </w:p>
          <w:p w14:paraId="7F1297CB" w14:textId="77777777" w:rsidR="00E177C2" w:rsidRPr="00E2330E" w:rsidRDefault="00E177C2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0756392A" w14:textId="77777777" w:rsidR="00E177C2" w:rsidRPr="00E2330E" w:rsidRDefault="00E177C2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rotected</w:t>
            </w:r>
            <w:proofErr w:type="spellEnd"/>
          </w:p>
          <w:p w14:paraId="11DBC1D3" w14:textId="77777777" w:rsidR="00E177C2" w:rsidRPr="00E2330E" w:rsidRDefault="00E177C2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50003AED" w14:textId="1BE4062B" w:rsidR="00E177C2" w:rsidRPr="00E2330E" w:rsidRDefault="00E177C2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33E18465" w14:textId="77777777" w:rsidR="00E177C2" w:rsidRPr="00E2330E" w:rsidRDefault="00E177C2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</w:tc>
        <w:tc>
          <w:tcPr>
            <w:tcW w:w="1830" w:type="dxa"/>
          </w:tcPr>
          <w:p w14:paraId="6DA0D88D" w14:textId="60D19B3B" w:rsidR="00E177C2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Подготовка к загрузке</w:t>
            </w:r>
          </w:p>
        </w:tc>
      </w:tr>
      <w:tr w:rsidR="00E91D28" w:rsidRPr="00E2330E" w14:paraId="2D992742" w14:textId="77777777" w:rsidTr="00506DEB">
        <w:trPr>
          <w:jc w:val="center"/>
        </w:trPr>
        <w:tc>
          <w:tcPr>
            <w:tcW w:w="3256" w:type="dxa"/>
          </w:tcPr>
          <w:p w14:paraId="003972CC" w14:textId="174E006B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doInBackground</w:t>
            </w:r>
            <w:proofErr w:type="spellEnd"/>
          </w:p>
          <w:p w14:paraId="36F5AD1D" w14:textId="77777777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17338FA5" w14:textId="67FBDCED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0259D">
              <w:rPr>
                <w:rFonts w:ascii="Times New Roman" w:hAnsi="Times New Roman" w:cs="Times New Roman"/>
                <w:sz w:val="24"/>
                <w:szCs w:val="24"/>
              </w:rPr>
              <w:t>protected</w:t>
            </w:r>
            <w:proofErr w:type="spellEnd"/>
          </w:p>
        </w:tc>
        <w:tc>
          <w:tcPr>
            <w:tcW w:w="2469" w:type="dxa"/>
          </w:tcPr>
          <w:p w14:paraId="5F55D50F" w14:textId="77777777" w:rsidR="00E91D28" w:rsidRPr="00E91D28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 xml:space="preserve">... </w:t>
            </w:r>
            <w:proofErr w:type="spellStart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params</w:t>
            </w:r>
            <w:proofErr w:type="spellEnd"/>
          </w:p>
          <w:p w14:paraId="0061A9FE" w14:textId="7ADB976F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249" w:type="dxa"/>
          </w:tcPr>
          <w:p w14:paraId="68A1F0EF" w14:textId="77777777" w:rsidR="00E91D28" w:rsidRPr="00E91D28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3DC331E4" w14:textId="0B26C00A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45DCFA6" w14:textId="77777777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1DF3D0AC" w14:textId="1424BF75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91D28">
              <w:rPr>
                <w:rFonts w:ascii="Times New Roman" w:hAnsi="Times New Roman" w:cs="Times New Roman"/>
                <w:sz w:val="24"/>
                <w:szCs w:val="24"/>
              </w:rPr>
              <w:t xml:space="preserve">загрузка объектов в </w:t>
            </w:r>
            <w:proofErr w:type="spellStart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Drop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proofErr w:type="spellStart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ox</w:t>
            </w:r>
            <w:proofErr w:type="spellEnd"/>
          </w:p>
        </w:tc>
      </w:tr>
      <w:tr w:rsidR="00E91D28" w:rsidRPr="00E2330E" w14:paraId="7859D422" w14:textId="77777777" w:rsidTr="00506DEB">
        <w:trPr>
          <w:jc w:val="center"/>
        </w:trPr>
        <w:tc>
          <w:tcPr>
            <w:tcW w:w="3256" w:type="dxa"/>
          </w:tcPr>
          <w:p w14:paraId="2D1B827D" w14:textId="77777777" w:rsidR="00E91D28" w:rsidRPr="00E91D28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onProgressUpdate</w:t>
            </w:r>
            <w:proofErr w:type="spellEnd"/>
          </w:p>
          <w:p w14:paraId="6783E178" w14:textId="2716B49C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96DB845" w14:textId="77777777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56B05BCF" w14:textId="44575075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0259D">
              <w:rPr>
                <w:rFonts w:ascii="Times New Roman" w:hAnsi="Times New Roman" w:cs="Times New Roman"/>
                <w:sz w:val="24"/>
                <w:szCs w:val="24"/>
              </w:rPr>
              <w:t>protected</w:t>
            </w:r>
            <w:proofErr w:type="spellEnd"/>
          </w:p>
        </w:tc>
        <w:tc>
          <w:tcPr>
            <w:tcW w:w="2469" w:type="dxa"/>
          </w:tcPr>
          <w:p w14:paraId="0C3BCCCD" w14:textId="77777777" w:rsidR="00E91D28" w:rsidRPr="00E91D28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Long</w:t>
            </w:r>
            <w:proofErr w:type="spellEnd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...</w:t>
            </w:r>
            <w:proofErr w:type="gramEnd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progress</w:t>
            </w:r>
            <w:proofErr w:type="spellEnd"/>
          </w:p>
          <w:p w14:paraId="295C5DAA" w14:textId="6D2C7B5C" w:rsidR="00E91D28" w:rsidRPr="00E91D28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91D2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249" w:type="dxa"/>
          </w:tcPr>
          <w:p w14:paraId="321A9316" w14:textId="71AEA807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073B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</w:tc>
        <w:tc>
          <w:tcPr>
            <w:tcW w:w="1830" w:type="dxa"/>
          </w:tcPr>
          <w:p w14:paraId="40898FAE" w14:textId="54DF379D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апдейт</w:t>
            </w:r>
            <w:proofErr w:type="spellEnd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 xml:space="preserve"> прогресса загрузки объектов в </w:t>
            </w:r>
            <w:proofErr w:type="spellStart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Drop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proofErr w:type="spellStart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ox</w:t>
            </w:r>
            <w:proofErr w:type="spellEnd"/>
          </w:p>
        </w:tc>
      </w:tr>
      <w:tr w:rsidR="00E91D28" w:rsidRPr="00E2330E" w14:paraId="1B5D24FE" w14:textId="77777777" w:rsidTr="00506DEB">
        <w:trPr>
          <w:trHeight w:val="70"/>
          <w:jc w:val="center"/>
        </w:trPr>
        <w:tc>
          <w:tcPr>
            <w:tcW w:w="3256" w:type="dxa"/>
          </w:tcPr>
          <w:p w14:paraId="26B7F9EA" w14:textId="77777777" w:rsidR="00E91D28" w:rsidRPr="00E91D28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onPostExecute</w:t>
            </w:r>
            <w:proofErr w:type="spellEnd"/>
          </w:p>
          <w:p w14:paraId="292C18F6" w14:textId="720E3945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BC64B8B" w14:textId="77777777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1B5A1A89" w14:textId="64B6629B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0259D">
              <w:rPr>
                <w:rFonts w:ascii="Times New Roman" w:hAnsi="Times New Roman" w:cs="Times New Roman"/>
                <w:sz w:val="24"/>
                <w:szCs w:val="24"/>
              </w:rPr>
              <w:t>protected</w:t>
            </w:r>
            <w:proofErr w:type="spellEnd"/>
          </w:p>
        </w:tc>
        <w:tc>
          <w:tcPr>
            <w:tcW w:w="2469" w:type="dxa"/>
          </w:tcPr>
          <w:p w14:paraId="108453C5" w14:textId="77777777" w:rsidR="00E91D28" w:rsidRPr="00E91D28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result</w:t>
            </w:r>
            <w:proofErr w:type="spellEnd"/>
          </w:p>
          <w:p w14:paraId="4A22F853" w14:textId="3F8E5C12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249" w:type="dxa"/>
          </w:tcPr>
          <w:p w14:paraId="4482AAE6" w14:textId="5471181E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073B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</w:tc>
        <w:tc>
          <w:tcPr>
            <w:tcW w:w="1830" w:type="dxa"/>
          </w:tcPr>
          <w:p w14:paraId="63E3205B" w14:textId="3E929C00" w:rsidR="00E91D28" w:rsidRPr="00E91D28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91D28">
              <w:rPr>
                <w:rFonts w:ascii="Times New Roman" w:hAnsi="Times New Roman" w:cs="Times New Roman"/>
                <w:sz w:val="24"/>
                <w:szCs w:val="24"/>
              </w:rPr>
              <w:t xml:space="preserve">загрузка завершена, проверяем ее </w:t>
            </w:r>
            <w:r w:rsidRPr="00E91D2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успех</w:t>
            </w:r>
          </w:p>
        </w:tc>
      </w:tr>
      <w:tr w:rsidR="00E91D28" w:rsidRPr="00E2330E" w14:paraId="14DA4454" w14:textId="77777777" w:rsidTr="00506DEB">
        <w:trPr>
          <w:trHeight w:val="70"/>
          <w:jc w:val="center"/>
        </w:trPr>
        <w:tc>
          <w:tcPr>
            <w:tcW w:w="3256" w:type="dxa"/>
          </w:tcPr>
          <w:p w14:paraId="262C4B1B" w14:textId="77777777" w:rsidR="00E91D28" w:rsidRPr="00E91D28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showToast</w:t>
            </w:r>
            <w:proofErr w:type="spellEnd"/>
          </w:p>
          <w:p w14:paraId="2394B7A7" w14:textId="0C49FEBD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497" w:type="dxa"/>
          </w:tcPr>
          <w:p w14:paraId="59944C52" w14:textId="01006CBE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F622D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469" w:type="dxa"/>
          </w:tcPr>
          <w:p w14:paraId="3D2E9135" w14:textId="77777777" w:rsidR="00E91D28" w:rsidRPr="00E91D28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  <w:proofErr w:type="spellEnd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msg</w:t>
            </w:r>
            <w:proofErr w:type="spellEnd"/>
          </w:p>
          <w:p w14:paraId="2940D7D5" w14:textId="77777777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481B79F8" w14:textId="11B70F3E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D073B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</w:tc>
        <w:tc>
          <w:tcPr>
            <w:tcW w:w="1830" w:type="dxa"/>
          </w:tcPr>
          <w:p w14:paraId="6122F33D" w14:textId="19A4F33D" w:rsidR="00E91D28" w:rsidRPr="00E2330E" w:rsidRDefault="00E91D28" w:rsidP="00E91D2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91D28">
              <w:rPr>
                <w:rFonts w:ascii="Times New Roman" w:hAnsi="Times New Roman" w:cs="Times New Roman"/>
                <w:sz w:val="24"/>
                <w:szCs w:val="24"/>
              </w:rPr>
              <w:t>вывод сообщения об ошибке на экран для пользователя</w:t>
            </w:r>
          </w:p>
        </w:tc>
      </w:tr>
    </w:tbl>
    <w:p w14:paraId="147C03D7" w14:textId="77777777" w:rsidR="00E177C2" w:rsidRDefault="00E177C2" w:rsidP="00E177C2">
      <w:pPr>
        <w:widowControl w:val="0"/>
        <w:autoSpaceDE w:val="0"/>
        <w:autoSpaceDN w:val="0"/>
        <w:adjustRightInd w:val="0"/>
        <w:spacing w:after="0" w:line="240" w:lineRule="auto"/>
        <w:ind w:left="1198" w:right="-20" w:hanging="1056"/>
        <w:jc w:val="center"/>
        <w:rPr>
          <w:rFonts w:ascii="Times New Roman" w:hAnsi="Times New Roman" w:cs="Times New Roman"/>
          <w:sz w:val="24"/>
          <w:szCs w:val="24"/>
        </w:rPr>
      </w:pPr>
    </w:p>
    <w:p w14:paraId="050EE2AA" w14:textId="0E8D11DD" w:rsidR="00684D8D" w:rsidRPr="001738B3" w:rsidRDefault="00684D8D" w:rsidP="00684D8D">
      <w:pPr>
        <w:pStyle w:val="ab"/>
        <w:widowControl w:val="0"/>
        <w:numPr>
          <w:ilvl w:val="0"/>
          <w:numId w:val="21"/>
        </w:numPr>
        <w:overflowPunct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sz w:val="24"/>
          <w:szCs w:val="24"/>
          <w:highlight w:val="white"/>
          <w:lang w:val="en-US"/>
        </w:rPr>
        <w:t>Utilities.java</w:t>
      </w:r>
    </w:p>
    <w:p w14:paraId="05A451CB" w14:textId="77777777" w:rsidR="00684D8D" w:rsidRDefault="00684D8D" w:rsidP="00684D8D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045"/>
        <w:gridCol w:w="1403"/>
        <w:gridCol w:w="2309"/>
        <w:gridCol w:w="1141"/>
        <w:gridCol w:w="2523"/>
      </w:tblGrid>
      <w:tr w:rsidR="00684D8D" w14:paraId="0AAEF4F7" w14:textId="77777777" w:rsidTr="00506DEB">
        <w:trPr>
          <w:jc w:val="center"/>
        </w:trPr>
        <w:tc>
          <w:tcPr>
            <w:tcW w:w="10301" w:type="dxa"/>
            <w:gridSpan w:val="5"/>
          </w:tcPr>
          <w:p w14:paraId="0BE27BAB" w14:textId="77777777" w:rsidR="00684D8D" w:rsidRDefault="00684D8D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тоды</w:t>
            </w:r>
          </w:p>
        </w:tc>
      </w:tr>
      <w:tr w:rsidR="00684D8D" w:rsidRPr="00E2330E" w14:paraId="1F55B72C" w14:textId="77777777" w:rsidTr="00506DEB">
        <w:trPr>
          <w:jc w:val="center"/>
        </w:trPr>
        <w:tc>
          <w:tcPr>
            <w:tcW w:w="3256" w:type="dxa"/>
          </w:tcPr>
          <w:p w14:paraId="74F850CA" w14:textId="77777777" w:rsidR="00684D8D" w:rsidRPr="00E2330E" w:rsidRDefault="00684D8D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497" w:type="dxa"/>
          </w:tcPr>
          <w:p w14:paraId="754043E6" w14:textId="77777777" w:rsidR="00684D8D" w:rsidRPr="00E2330E" w:rsidRDefault="00684D8D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од. доступа</w:t>
            </w:r>
          </w:p>
        </w:tc>
        <w:tc>
          <w:tcPr>
            <w:tcW w:w="2469" w:type="dxa"/>
          </w:tcPr>
          <w:p w14:paraId="3D79CBC3" w14:textId="77777777" w:rsidR="00684D8D" w:rsidRPr="00E2330E" w:rsidRDefault="00684D8D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Аргументы</w:t>
            </w:r>
          </w:p>
        </w:tc>
        <w:tc>
          <w:tcPr>
            <w:tcW w:w="1249" w:type="dxa"/>
          </w:tcPr>
          <w:p w14:paraId="048ABF66" w14:textId="77777777" w:rsidR="00684D8D" w:rsidRPr="00E2330E" w:rsidRDefault="00684D8D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30" w:type="dxa"/>
          </w:tcPr>
          <w:p w14:paraId="59DD7170" w14:textId="77777777" w:rsidR="00684D8D" w:rsidRPr="00E2330E" w:rsidRDefault="00684D8D" w:rsidP="00983161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684D8D" w:rsidRPr="00E2330E" w14:paraId="02FA9FB6" w14:textId="77777777" w:rsidTr="00506DEB">
        <w:trPr>
          <w:jc w:val="center"/>
        </w:trPr>
        <w:tc>
          <w:tcPr>
            <w:tcW w:w="3256" w:type="dxa"/>
          </w:tcPr>
          <w:p w14:paraId="63C9A81D" w14:textId="77777777" w:rsidR="00684D8D" w:rsidRPr="00684D8D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milliSecondsToTimer</w:t>
            </w:r>
            <w:proofErr w:type="spellEnd"/>
          </w:p>
          <w:p w14:paraId="3660D286" w14:textId="4A8B79BA" w:rsidR="00684D8D" w:rsidRPr="00E2330E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B7939B8" w14:textId="77777777" w:rsidR="00684D8D" w:rsidRPr="00E2330E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3FA34727" w14:textId="77777777" w:rsidR="00684D8D" w:rsidRPr="00684D8D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2F5DBC8D" w14:textId="77777777" w:rsidR="00684D8D" w:rsidRPr="00E2330E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2FC4ED56" w14:textId="77777777" w:rsidR="00684D8D" w:rsidRPr="00684D8D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long</w:t>
            </w:r>
            <w:proofErr w:type="spellEnd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milliseconds</w:t>
            </w:r>
            <w:proofErr w:type="spellEnd"/>
          </w:p>
          <w:p w14:paraId="3A174171" w14:textId="77777777" w:rsidR="00684D8D" w:rsidRPr="00E2330E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75F90BAA" w14:textId="77777777" w:rsidR="00684D8D" w:rsidRPr="00684D8D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  <w:proofErr w:type="spellEnd"/>
          </w:p>
          <w:p w14:paraId="29366C2F" w14:textId="7D991CF6" w:rsidR="00684D8D" w:rsidRPr="00E2330E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27E122A3" w14:textId="140126B2" w:rsidR="00684D8D" w:rsidRPr="00E2330E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Милисекунды</w:t>
            </w:r>
            <w:proofErr w:type="spellEnd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 xml:space="preserve"> в формат таймера </w:t>
            </w:r>
            <w:proofErr w:type="spellStart"/>
            <w:proofErr w:type="gram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Hours:Minutes</w:t>
            </w:r>
            <w:proofErr w:type="gramEnd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:Seconds</w:t>
            </w:r>
            <w:proofErr w:type="spellEnd"/>
          </w:p>
        </w:tc>
      </w:tr>
      <w:tr w:rsidR="00684D8D" w:rsidRPr="00E2330E" w14:paraId="60CFC0DC" w14:textId="77777777" w:rsidTr="00506DEB">
        <w:trPr>
          <w:jc w:val="center"/>
        </w:trPr>
        <w:tc>
          <w:tcPr>
            <w:tcW w:w="3256" w:type="dxa"/>
          </w:tcPr>
          <w:p w14:paraId="6402E4D6" w14:textId="7568658A" w:rsidR="00684D8D" w:rsidRPr="00E2330E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getProgressPercentage</w:t>
            </w:r>
            <w:proofErr w:type="spellEnd"/>
          </w:p>
        </w:tc>
        <w:tc>
          <w:tcPr>
            <w:tcW w:w="1497" w:type="dxa"/>
          </w:tcPr>
          <w:p w14:paraId="5E11C43A" w14:textId="410C5D76" w:rsidR="00684D8D" w:rsidRPr="00E2330E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</w:tc>
        <w:tc>
          <w:tcPr>
            <w:tcW w:w="2469" w:type="dxa"/>
          </w:tcPr>
          <w:p w14:paraId="5A6D9F15" w14:textId="302E25AF" w:rsidR="00684D8D" w:rsidRPr="00E2330E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long</w:t>
            </w:r>
            <w:proofErr w:type="spellEnd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currentDuration</w:t>
            </w:r>
            <w:proofErr w:type="spellEnd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long</w:t>
            </w:r>
            <w:proofErr w:type="spellEnd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totalDuration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1249" w:type="dxa"/>
          </w:tcPr>
          <w:p w14:paraId="60FAD338" w14:textId="153D4DE0" w:rsidR="00684D8D" w:rsidRPr="00E2330E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  <w:p w14:paraId="1185F226" w14:textId="77777777" w:rsidR="00684D8D" w:rsidRPr="00E2330E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5AA7575F" w14:textId="3938C561" w:rsidR="00684D8D" w:rsidRPr="00E2330E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Получаем прогресс в процентах</w:t>
            </w:r>
          </w:p>
        </w:tc>
      </w:tr>
      <w:tr w:rsidR="00684D8D" w:rsidRPr="00E2330E" w14:paraId="269A60D4" w14:textId="77777777" w:rsidTr="00506DEB">
        <w:trPr>
          <w:jc w:val="center"/>
        </w:trPr>
        <w:tc>
          <w:tcPr>
            <w:tcW w:w="3256" w:type="dxa"/>
          </w:tcPr>
          <w:p w14:paraId="0CACDC56" w14:textId="3F4D0A24" w:rsidR="00684D8D" w:rsidRPr="00E2330E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progressToTimer</w:t>
            </w:r>
            <w:proofErr w:type="spellEnd"/>
          </w:p>
        </w:tc>
        <w:tc>
          <w:tcPr>
            <w:tcW w:w="1497" w:type="dxa"/>
          </w:tcPr>
          <w:p w14:paraId="5E8D74A1" w14:textId="77777777" w:rsidR="00684D8D" w:rsidRPr="00E2330E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0259D">
              <w:rPr>
                <w:rFonts w:ascii="Times New Roman" w:hAnsi="Times New Roman" w:cs="Times New Roman"/>
                <w:sz w:val="24"/>
                <w:szCs w:val="24"/>
              </w:rPr>
              <w:t>protected</w:t>
            </w:r>
            <w:proofErr w:type="spellEnd"/>
          </w:p>
        </w:tc>
        <w:tc>
          <w:tcPr>
            <w:tcW w:w="2469" w:type="dxa"/>
          </w:tcPr>
          <w:p w14:paraId="300443E6" w14:textId="45A7FDEE" w:rsidR="00684D8D" w:rsidRPr="00E91D28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progress</w:t>
            </w:r>
            <w:proofErr w:type="spellEnd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totalDuration</w:t>
            </w:r>
            <w:proofErr w:type="spellEnd"/>
          </w:p>
        </w:tc>
        <w:tc>
          <w:tcPr>
            <w:tcW w:w="1249" w:type="dxa"/>
          </w:tcPr>
          <w:p w14:paraId="2EADA326" w14:textId="58C568E1" w:rsidR="00684D8D" w:rsidRPr="00E2330E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830" w:type="dxa"/>
          </w:tcPr>
          <w:p w14:paraId="5658C56A" w14:textId="55F21DDC" w:rsidR="00684D8D" w:rsidRPr="00E2330E" w:rsidRDefault="00684D8D" w:rsidP="00684D8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684D8D">
              <w:rPr>
                <w:rFonts w:ascii="Times New Roman" w:hAnsi="Times New Roman" w:cs="Times New Roman"/>
                <w:sz w:val="24"/>
                <w:szCs w:val="24"/>
              </w:rPr>
              <w:t xml:space="preserve">Возвращаем текущее время таймера в </w:t>
            </w:r>
            <w:proofErr w:type="spellStart"/>
            <w:r w:rsidRPr="00684D8D">
              <w:rPr>
                <w:rFonts w:ascii="Times New Roman" w:hAnsi="Times New Roman" w:cs="Times New Roman"/>
                <w:sz w:val="24"/>
                <w:szCs w:val="24"/>
              </w:rPr>
              <w:t>милисекундах</w:t>
            </w:r>
            <w:proofErr w:type="spellEnd"/>
          </w:p>
        </w:tc>
      </w:tr>
    </w:tbl>
    <w:p w14:paraId="398C9848" w14:textId="77777777" w:rsidR="00684D8D" w:rsidRDefault="00684D8D" w:rsidP="00684D8D">
      <w:pPr>
        <w:widowControl w:val="0"/>
        <w:autoSpaceDE w:val="0"/>
        <w:autoSpaceDN w:val="0"/>
        <w:adjustRightInd w:val="0"/>
        <w:spacing w:after="0" w:line="240" w:lineRule="auto"/>
        <w:ind w:left="1198" w:right="-20" w:hanging="1056"/>
        <w:jc w:val="center"/>
        <w:rPr>
          <w:rFonts w:ascii="Times New Roman" w:hAnsi="Times New Roman" w:cs="Times New Roman"/>
          <w:sz w:val="24"/>
          <w:szCs w:val="24"/>
        </w:rPr>
      </w:pPr>
    </w:p>
    <w:p w14:paraId="6500E675" w14:textId="078EFB21" w:rsidR="00B24954" w:rsidRPr="001738B3" w:rsidRDefault="00B24954" w:rsidP="00B24954">
      <w:pPr>
        <w:pStyle w:val="ab"/>
        <w:widowControl w:val="0"/>
        <w:numPr>
          <w:ilvl w:val="0"/>
          <w:numId w:val="21"/>
        </w:numPr>
        <w:overflowPunct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sz w:val="24"/>
          <w:szCs w:val="24"/>
          <w:highlight w:val="white"/>
          <w:lang w:val="en-US"/>
        </w:rPr>
        <w:t>VideoActivity.java</w:t>
      </w:r>
    </w:p>
    <w:p w14:paraId="6E95F8BB" w14:textId="77777777" w:rsidR="00B24954" w:rsidRPr="00325DB5" w:rsidRDefault="00B24954" w:rsidP="00B24954">
      <w:pPr>
        <w:pStyle w:val="ab"/>
        <w:widowControl w:val="0"/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376"/>
        <w:gridCol w:w="1626"/>
        <w:gridCol w:w="2590"/>
        <w:gridCol w:w="1829"/>
      </w:tblGrid>
      <w:tr w:rsidR="00B24954" w14:paraId="24758DE0" w14:textId="77777777" w:rsidTr="00506DEB">
        <w:trPr>
          <w:jc w:val="center"/>
        </w:trPr>
        <w:tc>
          <w:tcPr>
            <w:tcW w:w="10421" w:type="dxa"/>
            <w:gridSpan w:val="4"/>
          </w:tcPr>
          <w:p w14:paraId="0A742329" w14:textId="77777777" w:rsidR="00B24954" w:rsidRDefault="00B24954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я</w:t>
            </w:r>
          </w:p>
        </w:tc>
      </w:tr>
      <w:tr w:rsidR="00B24954" w14:paraId="5D1039D3" w14:textId="77777777" w:rsidTr="00506DEB">
        <w:trPr>
          <w:jc w:val="center"/>
        </w:trPr>
        <w:tc>
          <w:tcPr>
            <w:tcW w:w="4376" w:type="dxa"/>
          </w:tcPr>
          <w:p w14:paraId="4CD083C5" w14:textId="77777777" w:rsidR="00B24954" w:rsidRDefault="00B24954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626" w:type="dxa"/>
          </w:tcPr>
          <w:p w14:paraId="765BFBA6" w14:textId="77777777" w:rsidR="00B24954" w:rsidRDefault="00B24954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од.доступа</w:t>
            </w:r>
            <w:proofErr w:type="spellEnd"/>
          </w:p>
        </w:tc>
        <w:tc>
          <w:tcPr>
            <w:tcW w:w="2590" w:type="dxa"/>
          </w:tcPr>
          <w:p w14:paraId="41D1FC67" w14:textId="77777777" w:rsidR="00B24954" w:rsidRDefault="00B24954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29" w:type="dxa"/>
          </w:tcPr>
          <w:p w14:paraId="2FCCC0E1" w14:textId="77777777" w:rsidR="00B24954" w:rsidRDefault="00B24954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B24954" w14:paraId="6D973DB4" w14:textId="77777777" w:rsidTr="00506DEB">
        <w:trPr>
          <w:jc w:val="center"/>
        </w:trPr>
        <w:tc>
          <w:tcPr>
            <w:tcW w:w="4376" w:type="dxa"/>
          </w:tcPr>
          <w:p w14:paraId="55048F1B" w14:textId="77777777" w:rsidR="00B24954" w:rsidRPr="00B24954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cursor1</w:t>
            </w:r>
          </w:p>
          <w:p w14:paraId="5287356F" w14:textId="121BF14B" w:rsidR="00B24954" w:rsidRPr="00E177C2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2819BEBD" w14:textId="77777777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6" w:type="dxa"/>
          </w:tcPr>
          <w:p w14:paraId="7EB72336" w14:textId="78835DA9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</w:tcPr>
          <w:p w14:paraId="2472F2C8" w14:textId="77777777" w:rsidR="00B24954" w:rsidRPr="00B24954" w:rsidRDefault="00B24954" w:rsidP="00B24954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proofErr w:type="spellStart"/>
            <w:r w:rsidRPr="00B24954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Cursor</w:t>
            </w:r>
            <w:proofErr w:type="spellEnd"/>
          </w:p>
          <w:p w14:paraId="615751D4" w14:textId="77777777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</w:tcPr>
          <w:p w14:paraId="6DEB0E7A" w14:textId="13261780" w:rsidR="00B24954" w:rsidRPr="00B24954" w:rsidRDefault="00B24954" w:rsidP="00B24954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B24954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Бегунок по списку видео на карте памяти</w:t>
            </w:r>
          </w:p>
        </w:tc>
      </w:tr>
      <w:tr w:rsidR="00B24954" w14:paraId="6BF38D9C" w14:textId="77777777" w:rsidTr="00506DEB">
        <w:trPr>
          <w:jc w:val="center"/>
        </w:trPr>
        <w:tc>
          <w:tcPr>
            <w:tcW w:w="4376" w:type="dxa"/>
          </w:tcPr>
          <w:p w14:paraId="5E270512" w14:textId="7814956E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player</w:t>
            </w:r>
            <w:proofErr w:type="spellEnd"/>
          </w:p>
        </w:tc>
        <w:tc>
          <w:tcPr>
            <w:tcW w:w="1626" w:type="dxa"/>
          </w:tcPr>
          <w:p w14:paraId="19FA65EC" w14:textId="62AD0C09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</w:tcPr>
          <w:p w14:paraId="3624D52B" w14:textId="2004ED69" w:rsidR="00B24954" w:rsidRPr="00B24954" w:rsidRDefault="00B24954" w:rsidP="00B24954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proofErr w:type="spellStart"/>
            <w:r w:rsidRPr="00B24954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VideoView</w:t>
            </w:r>
            <w:proofErr w:type="spellEnd"/>
          </w:p>
        </w:tc>
        <w:tc>
          <w:tcPr>
            <w:tcW w:w="1829" w:type="dxa"/>
          </w:tcPr>
          <w:p w14:paraId="3E12A292" w14:textId="00F0A16E" w:rsidR="00B24954" w:rsidRPr="001F622D" w:rsidRDefault="00B24954" w:rsidP="00B24954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B24954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Видеоплеер</w:t>
            </w:r>
          </w:p>
        </w:tc>
      </w:tr>
      <w:tr w:rsidR="00B24954" w14:paraId="37736799" w14:textId="77777777" w:rsidTr="00506DEB">
        <w:trPr>
          <w:jc w:val="center"/>
        </w:trPr>
        <w:tc>
          <w:tcPr>
            <w:tcW w:w="4376" w:type="dxa"/>
          </w:tcPr>
          <w:p w14:paraId="5B8AE89D" w14:textId="77777777" w:rsidR="00B24954" w:rsidRPr="00B24954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bVideoIsBeingTouched</w:t>
            </w:r>
            <w:proofErr w:type="spellEnd"/>
          </w:p>
          <w:p w14:paraId="1D2F6F38" w14:textId="77777777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6" w:type="dxa"/>
          </w:tcPr>
          <w:p w14:paraId="3FCA6846" w14:textId="23B3A7FD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</w:tcPr>
          <w:p w14:paraId="6297BBAA" w14:textId="77777777" w:rsidR="00B24954" w:rsidRPr="00B24954" w:rsidRDefault="00B24954" w:rsidP="00B24954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proofErr w:type="spellStart"/>
            <w:r w:rsidRPr="00B24954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boolean</w:t>
            </w:r>
            <w:proofErr w:type="spellEnd"/>
          </w:p>
          <w:p w14:paraId="03F3657A" w14:textId="77777777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</w:tcPr>
          <w:p w14:paraId="2B88BACF" w14:textId="4AF06835" w:rsidR="00B24954" w:rsidRPr="00B24954" w:rsidRDefault="00B24954" w:rsidP="00B24954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B24954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Нажал ли пользователь на видеоплеер</w:t>
            </w:r>
          </w:p>
        </w:tc>
      </w:tr>
      <w:tr w:rsidR="00B24954" w14:paraId="36B6050D" w14:textId="77777777" w:rsidTr="00506DEB">
        <w:trPr>
          <w:jc w:val="center"/>
        </w:trPr>
        <w:tc>
          <w:tcPr>
            <w:tcW w:w="4376" w:type="dxa"/>
          </w:tcPr>
          <w:p w14:paraId="6112B829" w14:textId="77777777" w:rsidR="00B24954" w:rsidRPr="00B24954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mHandler</w:t>
            </w:r>
            <w:proofErr w:type="spellEnd"/>
          </w:p>
          <w:p w14:paraId="615A2E99" w14:textId="2E174917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6" w:type="dxa"/>
          </w:tcPr>
          <w:p w14:paraId="5BBA9180" w14:textId="3E404BE8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</w:tcPr>
          <w:p w14:paraId="772BACF6" w14:textId="77777777" w:rsidR="00B24954" w:rsidRPr="00B24954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Handler</w:t>
            </w:r>
            <w:proofErr w:type="spellEnd"/>
          </w:p>
          <w:p w14:paraId="1F6CC740" w14:textId="2007DBB3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</w:tcPr>
          <w:p w14:paraId="2B249D5F" w14:textId="73EF19FD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Работа с видео на плеере</w:t>
            </w:r>
          </w:p>
        </w:tc>
      </w:tr>
      <w:tr w:rsidR="00B24954" w14:paraId="44511C84" w14:textId="77777777" w:rsidTr="00506DEB">
        <w:trPr>
          <w:jc w:val="center"/>
        </w:trPr>
        <w:tc>
          <w:tcPr>
            <w:tcW w:w="4376" w:type="dxa"/>
          </w:tcPr>
          <w:p w14:paraId="3C14F2A4" w14:textId="77777777" w:rsidR="00B24954" w:rsidRPr="00B24954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length</w:t>
            </w:r>
            <w:proofErr w:type="spellEnd"/>
          </w:p>
          <w:p w14:paraId="33936CEB" w14:textId="77777777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6" w:type="dxa"/>
          </w:tcPr>
          <w:p w14:paraId="39C63156" w14:textId="43ACE98F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</w:tcPr>
          <w:p w14:paraId="62E64D8B" w14:textId="77777777" w:rsidR="00B24954" w:rsidRPr="00B24954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  <w:p w14:paraId="04802AF3" w14:textId="77777777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</w:tcPr>
          <w:p w14:paraId="43FC623A" w14:textId="3DEC13C0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Время, когда видео было остановлено</w:t>
            </w:r>
          </w:p>
        </w:tc>
      </w:tr>
      <w:tr w:rsidR="00B24954" w14:paraId="347D6115" w14:textId="77777777" w:rsidTr="00506DEB">
        <w:trPr>
          <w:jc w:val="center"/>
        </w:trPr>
        <w:tc>
          <w:tcPr>
            <w:tcW w:w="4376" w:type="dxa"/>
          </w:tcPr>
          <w:p w14:paraId="3F83B7D2" w14:textId="77777777" w:rsidR="00B24954" w:rsidRPr="00B24954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checkboxes</w:t>
            </w:r>
            <w:proofErr w:type="spellEnd"/>
          </w:p>
          <w:p w14:paraId="76BFDECC" w14:textId="142CA4EA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6" w:type="dxa"/>
          </w:tcPr>
          <w:p w14:paraId="39D33910" w14:textId="681C8B9C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static</w:t>
            </w:r>
            <w:proofErr w:type="spellEnd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590" w:type="dxa"/>
          </w:tcPr>
          <w:p w14:paraId="16D0FE9D" w14:textId="77777777" w:rsidR="00B24954" w:rsidRPr="00B24954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List</w:t>
            </w:r>
            <w:proofErr w:type="spellEnd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&lt;</w:t>
            </w: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VideoNum</w:t>
            </w:r>
            <w:proofErr w:type="spellEnd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&gt;</w:t>
            </w:r>
          </w:p>
          <w:p w14:paraId="7740E583" w14:textId="1951768E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</w:tcPr>
          <w:p w14:paraId="0FB1D678" w14:textId="399A9EEB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B24954">
              <w:rPr>
                <w:rFonts w:ascii="Times New Roman" w:hAnsi="Times New Roman" w:cs="Times New Roman"/>
                <w:sz w:val="24"/>
                <w:szCs w:val="24"/>
              </w:rPr>
              <w:t xml:space="preserve">Номера выбранных </w:t>
            </w: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чекбоксов</w:t>
            </w:r>
            <w:proofErr w:type="spellEnd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 xml:space="preserve"> у видео</w:t>
            </w:r>
          </w:p>
        </w:tc>
      </w:tr>
      <w:tr w:rsidR="00B24954" w14:paraId="4A13364A" w14:textId="77777777" w:rsidTr="00506DEB">
        <w:trPr>
          <w:jc w:val="center"/>
        </w:trPr>
        <w:tc>
          <w:tcPr>
            <w:tcW w:w="4376" w:type="dxa"/>
          </w:tcPr>
          <w:p w14:paraId="3D6C5E14" w14:textId="77777777" w:rsidR="00B24954" w:rsidRPr="00B24954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viewholders</w:t>
            </w:r>
            <w:proofErr w:type="spellEnd"/>
          </w:p>
          <w:p w14:paraId="74414B7F" w14:textId="77777777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6" w:type="dxa"/>
          </w:tcPr>
          <w:p w14:paraId="07FA4C83" w14:textId="2A24BDDC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static</w:t>
            </w:r>
            <w:proofErr w:type="spellEnd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590" w:type="dxa"/>
          </w:tcPr>
          <w:p w14:paraId="3E7A11EE" w14:textId="77777777" w:rsidR="00B24954" w:rsidRPr="00B24954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List</w:t>
            </w:r>
            <w:proofErr w:type="spellEnd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&lt;</w:t>
            </w:r>
            <w:proofErr w:type="spellStart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ViewHolder</w:t>
            </w:r>
            <w:proofErr w:type="spellEnd"/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&gt;</w:t>
            </w:r>
          </w:p>
          <w:p w14:paraId="2855FD5B" w14:textId="3B5ED6F6" w:rsidR="00B24954" w:rsidRPr="001F622D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</w:tcPr>
          <w:p w14:paraId="05E555A4" w14:textId="627334E6" w:rsidR="00B24954" w:rsidRPr="00B24954" w:rsidRDefault="00B24954" w:rsidP="00B24954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B24954">
              <w:rPr>
                <w:rFonts w:ascii="Times New Roman" w:hAnsi="Times New Roman" w:cs="Times New Roman"/>
                <w:sz w:val="24"/>
                <w:szCs w:val="24"/>
              </w:rPr>
              <w:t>Список всех видео-хранилищ</w:t>
            </w:r>
          </w:p>
        </w:tc>
      </w:tr>
      <w:tr w:rsidR="009B450A" w14:paraId="4FC4CB62" w14:textId="77777777" w:rsidTr="00506DEB">
        <w:trPr>
          <w:jc w:val="center"/>
        </w:trPr>
        <w:tc>
          <w:tcPr>
            <w:tcW w:w="4376" w:type="dxa"/>
          </w:tcPr>
          <w:p w14:paraId="3BB756BE" w14:textId="542C1B20" w:rsidR="009B450A" w:rsidRPr="00B24954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E3FAE">
              <w:rPr>
                <w:rFonts w:ascii="Times New Roman" w:hAnsi="Times New Roman" w:cs="Times New Roman"/>
                <w:sz w:val="24"/>
                <w:szCs w:val="24"/>
              </w:rPr>
              <w:t>pos</w:t>
            </w:r>
            <w:proofErr w:type="spellEnd"/>
          </w:p>
        </w:tc>
        <w:tc>
          <w:tcPr>
            <w:tcW w:w="1626" w:type="dxa"/>
          </w:tcPr>
          <w:p w14:paraId="0387980F" w14:textId="3B197EA8" w:rsidR="009B450A" w:rsidRPr="00B24954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</w:tcPr>
          <w:p w14:paraId="03E1338C" w14:textId="5C1CB950" w:rsidR="009B450A" w:rsidRPr="00B24954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829" w:type="dxa"/>
          </w:tcPr>
          <w:p w14:paraId="718328E5" w14:textId="54FE1A70" w:rsidR="009B450A" w:rsidRPr="00B24954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д экскурсии</w:t>
            </w:r>
          </w:p>
        </w:tc>
      </w:tr>
      <w:tr w:rsidR="009B450A" w14:paraId="5093C312" w14:textId="77777777" w:rsidTr="00506DEB">
        <w:trPr>
          <w:jc w:val="center"/>
        </w:trPr>
        <w:tc>
          <w:tcPr>
            <w:tcW w:w="4376" w:type="dxa"/>
          </w:tcPr>
          <w:p w14:paraId="5F1F79AB" w14:textId="33491580" w:rsidR="009B450A" w:rsidRPr="00B24954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E3FAE">
              <w:rPr>
                <w:rFonts w:ascii="Times New Roman" w:hAnsi="Times New Roman" w:cs="Times New Roman"/>
                <w:sz w:val="24"/>
                <w:szCs w:val="24"/>
              </w:rPr>
              <w:t>obpos</w:t>
            </w:r>
            <w:proofErr w:type="spellEnd"/>
          </w:p>
        </w:tc>
        <w:tc>
          <w:tcPr>
            <w:tcW w:w="1626" w:type="dxa"/>
          </w:tcPr>
          <w:p w14:paraId="558B9134" w14:textId="15CAAF09" w:rsidR="009B450A" w:rsidRPr="00B24954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</w:tcPr>
          <w:p w14:paraId="664E49EF" w14:textId="1BA9B673" w:rsidR="009B450A" w:rsidRPr="00B24954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829" w:type="dxa"/>
          </w:tcPr>
          <w:p w14:paraId="6477520E" w14:textId="58C92CDF" w:rsidR="009B450A" w:rsidRPr="00B24954" w:rsidRDefault="009B450A" w:rsidP="009B450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д объекта</w:t>
            </w:r>
          </w:p>
        </w:tc>
      </w:tr>
    </w:tbl>
    <w:p w14:paraId="2C91587C" w14:textId="77777777" w:rsidR="00B24954" w:rsidRDefault="00B24954" w:rsidP="00B24954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256"/>
        <w:gridCol w:w="1497"/>
        <w:gridCol w:w="2469"/>
        <w:gridCol w:w="1249"/>
        <w:gridCol w:w="1830"/>
      </w:tblGrid>
      <w:tr w:rsidR="007C69E6" w14:paraId="207BE026" w14:textId="77777777" w:rsidTr="00506DEB">
        <w:trPr>
          <w:jc w:val="center"/>
        </w:trPr>
        <w:tc>
          <w:tcPr>
            <w:tcW w:w="10301" w:type="dxa"/>
            <w:gridSpan w:val="5"/>
          </w:tcPr>
          <w:p w14:paraId="206D69AD" w14:textId="77777777" w:rsidR="007C69E6" w:rsidRDefault="007C69E6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тоды</w:t>
            </w:r>
          </w:p>
        </w:tc>
      </w:tr>
      <w:tr w:rsidR="007C69E6" w:rsidRPr="00E2330E" w14:paraId="2F6074A6" w14:textId="77777777" w:rsidTr="00506DEB">
        <w:trPr>
          <w:jc w:val="center"/>
        </w:trPr>
        <w:tc>
          <w:tcPr>
            <w:tcW w:w="3256" w:type="dxa"/>
          </w:tcPr>
          <w:p w14:paraId="4B52E486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Имя</w:t>
            </w:r>
          </w:p>
        </w:tc>
        <w:tc>
          <w:tcPr>
            <w:tcW w:w="1497" w:type="dxa"/>
          </w:tcPr>
          <w:p w14:paraId="4615D6E6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од. доступа</w:t>
            </w:r>
          </w:p>
        </w:tc>
        <w:tc>
          <w:tcPr>
            <w:tcW w:w="2469" w:type="dxa"/>
          </w:tcPr>
          <w:p w14:paraId="4EE216D0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Аргументы</w:t>
            </w:r>
          </w:p>
        </w:tc>
        <w:tc>
          <w:tcPr>
            <w:tcW w:w="1249" w:type="dxa"/>
          </w:tcPr>
          <w:p w14:paraId="5291FA8F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30" w:type="dxa"/>
          </w:tcPr>
          <w:p w14:paraId="4546275A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7C69E6" w:rsidRPr="00E2330E" w14:paraId="344B2149" w14:textId="77777777" w:rsidTr="00506DEB">
        <w:trPr>
          <w:jc w:val="center"/>
        </w:trPr>
        <w:tc>
          <w:tcPr>
            <w:tcW w:w="3256" w:type="dxa"/>
          </w:tcPr>
          <w:p w14:paraId="2267CCB0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Create</w:t>
            </w:r>
            <w:proofErr w:type="spellEnd"/>
          </w:p>
          <w:p w14:paraId="03244140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20E7E867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rotected</w:t>
            </w:r>
            <w:proofErr w:type="spellEnd"/>
          </w:p>
          <w:p w14:paraId="7BCB7B14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483D9FEF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undle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savedInstanceState</w:t>
            </w:r>
            <w:proofErr w:type="spellEnd"/>
          </w:p>
          <w:p w14:paraId="7F2D5C6D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0A3FC22E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</w:tc>
        <w:tc>
          <w:tcPr>
            <w:tcW w:w="1830" w:type="dxa"/>
          </w:tcPr>
          <w:p w14:paraId="4B09067F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етод, который отвечает за загрузку страницы</w:t>
            </w:r>
          </w:p>
        </w:tc>
      </w:tr>
      <w:tr w:rsidR="007C69E6" w:rsidRPr="00E2330E" w14:paraId="27FD4E2A" w14:textId="77777777" w:rsidTr="00506DEB">
        <w:trPr>
          <w:jc w:val="center"/>
        </w:trPr>
        <w:tc>
          <w:tcPr>
            <w:tcW w:w="3256" w:type="dxa"/>
          </w:tcPr>
          <w:p w14:paraId="4148BD9E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CreateOptionsMenu</w:t>
            </w:r>
            <w:proofErr w:type="spellEnd"/>
          </w:p>
          <w:p w14:paraId="1E9F36E9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5D0A3A52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6C6C4609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10C7B6D7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Menu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menu</w:t>
            </w:r>
            <w:proofErr w:type="spellEnd"/>
          </w:p>
          <w:p w14:paraId="58BE1B6A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102E8C06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64BE85D7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7C2163C4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еню открывается впервые</w:t>
            </w:r>
          </w:p>
        </w:tc>
      </w:tr>
      <w:tr w:rsidR="007C69E6" w:rsidRPr="00E2330E" w14:paraId="2E1C014B" w14:textId="77777777" w:rsidTr="00506DEB">
        <w:trPr>
          <w:jc w:val="center"/>
        </w:trPr>
        <w:tc>
          <w:tcPr>
            <w:tcW w:w="3256" w:type="dxa"/>
          </w:tcPr>
          <w:p w14:paraId="3BAC73C1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OptionsItemSelected</w:t>
            </w:r>
            <w:proofErr w:type="spellEnd"/>
          </w:p>
          <w:p w14:paraId="61E18C6D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24D51F38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1F1B7738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7BB96AF1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MenuItem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item</w:t>
            </w:r>
            <w:proofErr w:type="spellEnd"/>
          </w:p>
          <w:p w14:paraId="1348AA52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65BACE8C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4A92CAFE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7C824EF5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Обработка нажатия на конкретный элемент таблицы</w:t>
            </w:r>
          </w:p>
        </w:tc>
      </w:tr>
      <w:tr w:rsidR="007C69E6" w:rsidRPr="00E2330E" w14:paraId="4841BCAC" w14:textId="77777777" w:rsidTr="00506DEB">
        <w:trPr>
          <w:trHeight w:val="70"/>
          <w:jc w:val="center"/>
        </w:trPr>
        <w:tc>
          <w:tcPr>
            <w:tcW w:w="3256" w:type="dxa"/>
          </w:tcPr>
          <w:p w14:paraId="036A707E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KeyDown</w:t>
            </w:r>
            <w:proofErr w:type="spellEnd"/>
          </w:p>
          <w:p w14:paraId="256A47E0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79541564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29C5A64C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1E898CF3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keyCode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KeyEven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event</w:t>
            </w:r>
            <w:proofErr w:type="spellEnd"/>
          </w:p>
          <w:p w14:paraId="1DF109DD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431436FB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798E10E6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5A2B3FF7" w14:textId="77777777" w:rsidR="007C69E6" w:rsidRPr="00E2330E" w:rsidRDefault="007C69E6" w:rsidP="00506DEB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Обработка нажатия на аппаратную кнопку назад</w:t>
            </w:r>
          </w:p>
        </w:tc>
      </w:tr>
    </w:tbl>
    <w:p w14:paraId="6324A854" w14:textId="77777777" w:rsidR="00C63261" w:rsidRDefault="00C63261" w:rsidP="00DE318A">
      <w:pPr>
        <w:widowControl w:val="0"/>
        <w:autoSpaceDE w:val="0"/>
        <w:autoSpaceDN w:val="0"/>
        <w:adjustRightInd w:val="0"/>
        <w:spacing w:after="0" w:line="240" w:lineRule="auto"/>
        <w:ind w:left="1198" w:right="-20" w:hanging="1056"/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743"/>
        <w:gridCol w:w="4813"/>
      </w:tblGrid>
      <w:tr w:rsidR="007C69E6" w:rsidRPr="00585063" w14:paraId="6B45A38B" w14:textId="77777777" w:rsidTr="00506DEB">
        <w:trPr>
          <w:jc w:val="center"/>
        </w:trPr>
        <w:tc>
          <w:tcPr>
            <w:tcW w:w="4743" w:type="dxa"/>
          </w:tcPr>
          <w:p w14:paraId="006FCB92" w14:textId="030F1CC0" w:rsidR="007C69E6" w:rsidRPr="00736BE5" w:rsidRDefault="007C69E6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ласс</w:t>
            </w:r>
          </w:p>
        </w:tc>
        <w:tc>
          <w:tcPr>
            <w:tcW w:w="4813" w:type="dxa"/>
          </w:tcPr>
          <w:p w14:paraId="5BE13F48" w14:textId="77777777" w:rsidR="007C69E6" w:rsidRPr="00585063" w:rsidRDefault="007C69E6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85063"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7C69E6" w:rsidRPr="00736BE5" w14:paraId="48D5BD1B" w14:textId="77777777" w:rsidTr="00506DEB">
        <w:trPr>
          <w:jc w:val="center"/>
        </w:trPr>
        <w:tc>
          <w:tcPr>
            <w:tcW w:w="4743" w:type="dxa"/>
          </w:tcPr>
          <w:p w14:paraId="3873EC39" w14:textId="77777777" w:rsidR="007C69E6" w:rsidRPr="007C69E6" w:rsidRDefault="007C69E6" w:rsidP="007C69E6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69E6">
              <w:rPr>
                <w:rFonts w:ascii="Times New Roman" w:hAnsi="Times New Roman" w:cs="Times New Roman"/>
                <w:sz w:val="24"/>
                <w:szCs w:val="24"/>
              </w:rPr>
              <w:t>VideoNum</w:t>
            </w:r>
            <w:proofErr w:type="spellEnd"/>
          </w:p>
          <w:p w14:paraId="699FF07F" w14:textId="28D96E94" w:rsidR="007C69E6" w:rsidRPr="007C69E6" w:rsidRDefault="007C69E6" w:rsidP="007C69E6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13" w:type="dxa"/>
          </w:tcPr>
          <w:p w14:paraId="37DA32A5" w14:textId="43FE881A" w:rsidR="007C69E6" w:rsidRPr="007C69E6" w:rsidRDefault="007C69E6" w:rsidP="007C69E6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7C69E6">
              <w:rPr>
                <w:rFonts w:ascii="Times New Roman" w:hAnsi="Times New Roman" w:cs="Times New Roman"/>
                <w:sz w:val="24"/>
                <w:szCs w:val="24"/>
              </w:rPr>
              <w:t>Класс нужный для добавления номера конкретного видео в список выбранных пользователем</w:t>
            </w:r>
          </w:p>
        </w:tc>
      </w:tr>
      <w:tr w:rsidR="007C69E6" w:rsidRPr="00736BE5" w14:paraId="1959B025" w14:textId="77777777" w:rsidTr="00506DEB">
        <w:trPr>
          <w:jc w:val="center"/>
        </w:trPr>
        <w:tc>
          <w:tcPr>
            <w:tcW w:w="4743" w:type="dxa"/>
          </w:tcPr>
          <w:p w14:paraId="7BBC172F" w14:textId="1A6316A5" w:rsidR="007C69E6" w:rsidRPr="007C69E6" w:rsidRDefault="007C69E6" w:rsidP="007C69E6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C69E6">
              <w:rPr>
                <w:rFonts w:ascii="Times New Roman" w:hAnsi="Times New Roman" w:cs="Times New Roman"/>
                <w:sz w:val="24"/>
                <w:szCs w:val="24"/>
              </w:rPr>
              <w:t>VideoGalleryAdapter</w:t>
            </w:r>
            <w:proofErr w:type="spellEnd"/>
          </w:p>
        </w:tc>
        <w:tc>
          <w:tcPr>
            <w:tcW w:w="4813" w:type="dxa"/>
          </w:tcPr>
          <w:p w14:paraId="79D27183" w14:textId="16B82B55" w:rsidR="007C69E6" w:rsidRPr="007C69E6" w:rsidRDefault="007C69E6" w:rsidP="007C69E6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7C69E6">
              <w:rPr>
                <w:rFonts w:ascii="Times New Roman" w:hAnsi="Times New Roman" w:cs="Times New Roman"/>
                <w:sz w:val="24"/>
                <w:szCs w:val="24"/>
              </w:rPr>
              <w:t xml:space="preserve">Класс, отвечающий за отображения списка видео на </w:t>
            </w:r>
            <w:proofErr w:type="spellStart"/>
            <w:r w:rsidRPr="007C69E6">
              <w:rPr>
                <w:rFonts w:ascii="Times New Roman" w:hAnsi="Times New Roman" w:cs="Times New Roman"/>
                <w:sz w:val="24"/>
                <w:szCs w:val="24"/>
              </w:rPr>
              <w:t>gridview</w:t>
            </w:r>
            <w:proofErr w:type="spellEnd"/>
            <w:r w:rsidRPr="007C69E6">
              <w:rPr>
                <w:rFonts w:ascii="Times New Roman" w:hAnsi="Times New Roman" w:cs="Times New Roman"/>
                <w:sz w:val="24"/>
                <w:szCs w:val="24"/>
              </w:rPr>
              <w:t>, нажатие на элементы, возврат исходных значений при возврате из последующей активности</w:t>
            </w:r>
          </w:p>
        </w:tc>
      </w:tr>
    </w:tbl>
    <w:p w14:paraId="744E71C7" w14:textId="77777777" w:rsidR="007C69E6" w:rsidRDefault="007C69E6" w:rsidP="00DE318A">
      <w:pPr>
        <w:widowControl w:val="0"/>
        <w:autoSpaceDE w:val="0"/>
        <w:autoSpaceDN w:val="0"/>
        <w:adjustRightInd w:val="0"/>
        <w:spacing w:after="0" w:line="240" w:lineRule="auto"/>
        <w:ind w:left="1198" w:right="-20" w:hanging="1056"/>
        <w:jc w:val="center"/>
        <w:rPr>
          <w:rFonts w:ascii="Times New Roman" w:hAnsi="Times New Roman" w:cs="Times New Roman"/>
          <w:sz w:val="24"/>
          <w:szCs w:val="24"/>
        </w:rPr>
      </w:pPr>
    </w:p>
    <w:p w14:paraId="249A21E8" w14:textId="7D38C87E" w:rsidR="001D5C5D" w:rsidRPr="001738B3" w:rsidRDefault="001D5C5D" w:rsidP="001D5C5D">
      <w:pPr>
        <w:pStyle w:val="ab"/>
        <w:widowControl w:val="0"/>
        <w:numPr>
          <w:ilvl w:val="0"/>
          <w:numId w:val="21"/>
        </w:numPr>
        <w:overflowPunct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sz w:val="24"/>
          <w:szCs w:val="24"/>
          <w:highlight w:val="white"/>
          <w:lang w:val="en-US"/>
        </w:rPr>
        <w:t>ViewHolder.java</w:t>
      </w:r>
    </w:p>
    <w:p w14:paraId="48138085" w14:textId="77777777" w:rsidR="001D5C5D" w:rsidRPr="00325DB5" w:rsidRDefault="001D5C5D" w:rsidP="001D5C5D">
      <w:pPr>
        <w:pStyle w:val="ab"/>
        <w:widowControl w:val="0"/>
        <w:overflowPunct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u w:val="single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376"/>
        <w:gridCol w:w="1626"/>
        <w:gridCol w:w="2590"/>
        <w:gridCol w:w="1829"/>
      </w:tblGrid>
      <w:tr w:rsidR="001D5C5D" w14:paraId="523B6407" w14:textId="77777777" w:rsidTr="00506DEB">
        <w:trPr>
          <w:jc w:val="center"/>
        </w:trPr>
        <w:tc>
          <w:tcPr>
            <w:tcW w:w="10421" w:type="dxa"/>
            <w:gridSpan w:val="4"/>
          </w:tcPr>
          <w:p w14:paraId="2F3653D8" w14:textId="77777777" w:rsidR="001D5C5D" w:rsidRDefault="001D5C5D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я</w:t>
            </w:r>
          </w:p>
        </w:tc>
      </w:tr>
      <w:tr w:rsidR="001D5C5D" w14:paraId="402DAC3F" w14:textId="77777777" w:rsidTr="00506DEB">
        <w:trPr>
          <w:jc w:val="center"/>
        </w:trPr>
        <w:tc>
          <w:tcPr>
            <w:tcW w:w="4376" w:type="dxa"/>
          </w:tcPr>
          <w:p w14:paraId="4B794339" w14:textId="77777777" w:rsidR="001D5C5D" w:rsidRDefault="001D5C5D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626" w:type="dxa"/>
          </w:tcPr>
          <w:p w14:paraId="0614C404" w14:textId="77777777" w:rsidR="001D5C5D" w:rsidRDefault="001D5C5D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од.доступа</w:t>
            </w:r>
            <w:proofErr w:type="spellEnd"/>
          </w:p>
        </w:tc>
        <w:tc>
          <w:tcPr>
            <w:tcW w:w="2590" w:type="dxa"/>
          </w:tcPr>
          <w:p w14:paraId="65B08CEA" w14:textId="77777777" w:rsidR="001D5C5D" w:rsidRDefault="001D5C5D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29" w:type="dxa"/>
          </w:tcPr>
          <w:p w14:paraId="411AE771" w14:textId="77777777" w:rsidR="001D5C5D" w:rsidRDefault="001D5C5D" w:rsidP="00506DEB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1D5C5D" w14:paraId="4F1E07A3" w14:textId="77777777" w:rsidTr="00506DEB">
        <w:trPr>
          <w:jc w:val="center"/>
        </w:trPr>
        <w:tc>
          <w:tcPr>
            <w:tcW w:w="4376" w:type="dxa"/>
          </w:tcPr>
          <w:p w14:paraId="3F0EFAFE" w14:textId="77777777" w:rsidR="001D5C5D" w:rsidRPr="001D5C5D" w:rsidRDefault="001D5C5D" w:rsidP="001D5C5D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proofErr w:type="spellStart"/>
            <w:r w:rsidRPr="001D5C5D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name</w:t>
            </w:r>
            <w:proofErr w:type="spellEnd"/>
          </w:p>
          <w:p w14:paraId="3293EE0B" w14:textId="77777777" w:rsidR="001D5C5D" w:rsidRPr="00E177C2" w:rsidRDefault="001D5C5D" w:rsidP="001D5C5D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  <w:p w14:paraId="701FEA5E" w14:textId="77777777" w:rsidR="001D5C5D" w:rsidRPr="001D5C5D" w:rsidRDefault="001D5C5D" w:rsidP="001D5C5D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626" w:type="dxa"/>
          </w:tcPr>
          <w:p w14:paraId="2AC40EE0" w14:textId="77777777" w:rsidR="001D5C5D" w:rsidRPr="001D5C5D" w:rsidRDefault="001D5C5D" w:rsidP="001D5C5D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proofErr w:type="spellStart"/>
            <w:r w:rsidRPr="001D5C5D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public</w:t>
            </w:r>
            <w:proofErr w:type="spellEnd"/>
          </w:p>
          <w:p w14:paraId="136F1834" w14:textId="1AD9A60D" w:rsidR="001D5C5D" w:rsidRPr="001D5C5D" w:rsidRDefault="001D5C5D" w:rsidP="001D5C5D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2590" w:type="dxa"/>
          </w:tcPr>
          <w:p w14:paraId="3FDA6D8C" w14:textId="77777777" w:rsidR="001D5C5D" w:rsidRPr="001D5C5D" w:rsidRDefault="001D5C5D" w:rsidP="001D5C5D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proofErr w:type="spellStart"/>
            <w:r w:rsidRPr="001D5C5D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CheckBox</w:t>
            </w:r>
            <w:proofErr w:type="spellEnd"/>
          </w:p>
          <w:p w14:paraId="2DA529A1" w14:textId="77777777" w:rsidR="001D5C5D" w:rsidRPr="001D5C5D" w:rsidRDefault="001D5C5D" w:rsidP="001D5C5D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829" w:type="dxa"/>
          </w:tcPr>
          <w:p w14:paraId="343ACED8" w14:textId="011AB0B3" w:rsidR="001D5C5D" w:rsidRPr="00B24954" w:rsidRDefault="001D5C5D" w:rsidP="00506DEB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proofErr w:type="spellStart"/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Чекбокс</w:t>
            </w:r>
            <w:proofErr w:type="spellEnd"/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 конкретного объекта</w:t>
            </w:r>
          </w:p>
        </w:tc>
      </w:tr>
      <w:tr w:rsidR="001D5C5D" w14:paraId="4BD5F578" w14:textId="77777777" w:rsidTr="00506DEB">
        <w:trPr>
          <w:jc w:val="center"/>
        </w:trPr>
        <w:tc>
          <w:tcPr>
            <w:tcW w:w="4376" w:type="dxa"/>
          </w:tcPr>
          <w:p w14:paraId="589D8E3F" w14:textId="77777777" w:rsidR="001D5C5D" w:rsidRPr="001D5C5D" w:rsidRDefault="001D5C5D" w:rsidP="001D5C5D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proofErr w:type="spellStart"/>
            <w:r w:rsidRPr="001D5C5D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code</w:t>
            </w:r>
            <w:proofErr w:type="spellEnd"/>
          </w:p>
          <w:p w14:paraId="4E17E9E1" w14:textId="0DA39BD2" w:rsidR="001D5C5D" w:rsidRPr="001D5C5D" w:rsidRDefault="001D5C5D" w:rsidP="001D5C5D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626" w:type="dxa"/>
          </w:tcPr>
          <w:p w14:paraId="1FF130FF" w14:textId="77777777" w:rsidR="001D5C5D" w:rsidRPr="001D5C5D" w:rsidRDefault="001D5C5D" w:rsidP="001D5C5D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proofErr w:type="spellStart"/>
            <w:r w:rsidRPr="001D5C5D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public</w:t>
            </w:r>
            <w:proofErr w:type="spellEnd"/>
          </w:p>
          <w:p w14:paraId="06744BA3" w14:textId="3E7B6C29" w:rsidR="001D5C5D" w:rsidRPr="001D5C5D" w:rsidRDefault="001D5C5D" w:rsidP="001D5C5D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2590" w:type="dxa"/>
          </w:tcPr>
          <w:p w14:paraId="43CCD4CF" w14:textId="77777777" w:rsidR="001D5C5D" w:rsidRPr="001D5C5D" w:rsidRDefault="001D5C5D" w:rsidP="001D5C5D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proofErr w:type="spellStart"/>
            <w:r w:rsidRPr="001D5C5D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TextView</w:t>
            </w:r>
            <w:proofErr w:type="spellEnd"/>
          </w:p>
          <w:p w14:paraId="36865919" w14:textId="755E7574" w:rsidR="001D5C5D" w:rsidRPr="00B24954" w:rsidRDefault="001D5C5D" w:rsidP="001D5C5D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1829" w:type="dxa"/>
          </w:tcPr>
          <w:p w14:paraId="5B14E65A" w14:textId="3AB99F36" w:rsidR="001D5C5D" w:rsidRPr="001F622D" w:rsidRDefault="001D5C5D" w:rsidP="00506DEB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Имя конкретного объекта</w:t>
            </w:r>
          </w:p>
        </w:tc>
      </w:tr>
    </w:tbl>
    <w:p w14:paraId="2B101FA1" w14:textId="77777777" w:rsidR="001D5C5D" w:rsidRDefault="001D5C5D" w:rsidP="001D5C5D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p w14:paraId="38CB51B6" w14:textId="6C617CCD" w:rsidR="009B450A" w:rsidRDefault="009B450A" w:rsidP="009B450A">
      <w:pPr>
        <w:pStyle w:val="ab"/>
        <w:widowControl w:val="0"/>
        <w:numPr>
          <w:ilvl w:val="0"/>
          <w:numId w:val="21"/>
        </w:numPr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ropboxData</w:t>
      </w:r>
      <w:proofErr w:type="spellEnd"/>
    </w:p>
    <w:p w14:paraId="50E68CD7" w14:textId="77777777" w:rsidR="00D26879" w:rsidRDefault="00D26879" w:rsidP="00D26879">
      <w:pPr>
        <w:pStyle w:val="ab"/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a3"/>
        <w:tblW w:w="10417" w:type="dxa"/>
        <w:jc w:val="center"/>
        <w:tblLook w:val="04A0" w:firstRow="1" w:lastRow="0" w:firstColumn="1" w:lastColumn="0" w:noHBand="0" w:noVBand="1"/>
      </w:tblPr>
      <w:tblGrid>
        <w:gridCol w:w="4373"/>
        <w:gridCol w:w="1626"/>
        <w:gridCol w:w="2585"/>
        <w:gridCol w:w="1833"/>
      </w:tblGrid>
      <w:tr w:rsidR="006F6B7E" w14:paraId="2EF68E0D" w14:textId="77777777" w:rsidTr="006F6B7E">
        <w:trPr>
          <w:jc w:val="center"/>
        </w:trPr>
        <w:tc>
          <w:tcPr>
            <w:tcW w:w="10417" w:type="dxa"/>
            <w:gridSpan w:val="4"/>
          </w:tcPr>
          <w:p w14:paraId="42B4D906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я</w:t>
            </w:r>
          </w:p>
        </w:tc>
      </w:tr>
      <w:tr w:rsidR="006F6B7E" w14:paraId="2E562835" w14:textId="77777777" w:rsidTr="006F6B7E">
        <w:trPr>
          <w:jc w:val="center"/>
        </w:trPr>
        <w:tc>
          <w:tcPr>
            <w:tcW w:w="4373" w:type="dxa"/>
          </w:tcPr>
          <w:p w14:paraId="43B45E84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626" w:type="dxa"/>
          </w:tcPr>
          <w:p w14:paraId="799AC6F7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од.доступа</w:t>
            </w:r>
            <w:proofErr w:type="spellEnd"/>
          </w:p>
        </w:tc>
        <w:tc>
          <w:tcPr>
            <w:tcW w:w="2585" w:type="dxa"/>
          </w:tcPr>
          <w:p w14:paraId="41CFE9D7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33" w:type="dxa"/>
          </w:tcPr>
          <w:p w14:paraId="604ABD89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6F6B7E" w14:paraId="4852FA81" w14:textId="77777777" w:rsidTr="006F6B7E">
        <w:trPr>
          <w:jc w:val="center"/>
        </w:trPr>
        <w:tc>
          <w:tcPr>
            <w:tcW w:w="4373" w:type="dxa"/>
          </w:tcPr>
          <w:p w14:paraId="673B41E5" w14:textId="218E5D9C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ROPBOX_FILE_DIR</w:t>
            </w:r>
          </w:p>
        </w:tc>
        <w:tc>
          <w:tcPr>
            <w:tcW w:w="1626" w:type="dxa"/>
          </w:tcPr>
          <w:p w14:paraId="675BDC42" w14:textId="454E0F38" w:rsidR="006F6B7E" w:rsidRDefault="006F6B7E" w:rsidP="006F6B7E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D5C5D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Public</w:t>
            </w:r>
            <w:proofErr w:type="spellEnd"/>
            <w:r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in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ati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585" w:type="dxa"/>
          </w:tcPr>
          <w:p w14:paraId="4A1DC9A9" w14:textId="2B394E16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833" w:type="dxa"/>
          </w:tcPr>
          <w:p w14:paraId="73CE31A2" w14:textId="50757217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иректория в «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ropbox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6F6B7E" w14:paraId="6C6ACD8E" w14:textId="77777777" w:rsidTr="006F6B7E">
        <w:trPr>
          <w:jc w:val="center"/>
        </w:trPr>
        <w:tc>
          <w:tcPr>
            <w:tcW w:w="4373" w:type="dxa"/>
          </w:tcPr>
          <w:p w14:paraId="2F2E0C34" w14:textId="44A6BCDD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ROPBOX_NAME</w:t>
            </w:r>
          </w:p>
        </w:tc>
        <w:tc>
          <w:tcPr>
            <w:tcW w:w="1626" w:type="dxa"/>
          </w:tcPr>
          <w:p w14:paraId="1496F14C" w14:textId="0D8F35B0" w:rsidR="006F6B7E" w:rsidRDefault="006F6B7E" w:rsidP="006F6B7E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D5C5D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Public</w:t>
            </w:r>
            <w:proofErr w:type="spellEnd"/>
            <w:r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in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ati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585" w:type="dxa"/>
          </w:tcPr>
          <w:p w14:paraId="7DB3B23E" w14:textId="11055467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833" w:type="dxa"/>
          </w:tcPr>
          <w:p w14:paraId="71C9F938" w14:textId="1483BCA0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 директории в «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ropbox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6F6B7E" w14:paraId="7BCA0129" w14:textId="77777777" w:rsidTr="006F6B7E">
        <w:trPr>
          <w:jc w:val="center"/>
        </w:trPr>
        <w:tc>
          <w:tcPr>
            <w:tcW w:w="4373" w:type="dxa"/>
          </w:tcPr>
          <w:p w14:paraId="7353C916" w14:textId="1CE80B5C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CCESS_KEY</w:t>
            </w:r>
          </w:p>
        </w:tc>
        <w:tc>
          <w:tcPr>
            <w:tcW w:w="1626" w:type="dxa"/>
          </w:tcPr>
          <w:p w14:paraId="7056419B" w14:textId="00CABEA7" w:rsidR="006F6B7E" w:rsidRDefault="006F6B7E" w:rsidP="006F6B7E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D5C5D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Public</w:t>
            </w:r>
            <w:proofErr w:type="spellEnd"/>
            <w:r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in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ati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585" w:type="dxa"/>
          </w:tcPr>
          <w:p w14:paraId="381FD7D0" w14:textId="1E5440E1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833" w:type="dxa"/>
          </w:tcPr>
          <w:p w14:paraId="38A70DD2" w14:textId="2149ABAA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люч доступа</w:t>
            </w:r>
          </w:p>
        </w:tc>
      </w:tr>
      <w:tr w:rsidR="006F6B7E" w14:paraId="57009426" w14:textId="77777777" w:rsidTr="006F6B7E">
        <w:trPr>
          <w:jc w:val="center"/>
        </w:trPr>
        <w:tc>
          <w:tcPr>
            <w:tcW w:w="4373" w:type="dxa"/>
          </w:tcPr>
          <w:p w14:paraId="6C6DD10F" w14:textId="224B6DE1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CCESS_SECRET</w:t>
            </w:r>
          </w:p>
        </w:tc>
        <w:tc>
          <w:tcPr>
            <w:tcW w:w="1626" w:type="dxa"/>
          </w:tcPr>
          <w:p w14:paraId="4BFA212B" w14:textId="6090B743" w:rsidR="006F6B7E" w:rsidRDefault="006F6B7E" w:rsidP="006F6B7E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D5C5D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Public</w:t>
            </w:r>
            <w:proofErr w:type="spellEnd"/>
            <w:r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in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ati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585" w:type="dxa"/>
          </w:tcPr>
          <w:p w14:paraId="55D75040" w14:textId="507F6CE4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833" w:type="dxa"/>
          </w:tcPr>
          <w:p w14:paraId="402E9B17" w14:textId="438143D0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екретный код</w:t>
            </w:r>
          </w:p>
        </w:tc>
      </w:tr>
      <w:tr w:rsidR="006F6B7E" w14:paraId="6BFD8462" w14:textId="77777777" w:rsidTr="006F6B7E">
        <w:trPr>
          <w:jc w:val="center"/>
        </w:trPr>
        <w:tc>
          <w:tcPr>
            <w:tcW w:w="4373" w:type="dxa"/>
          </w:tcPr>
          <w:p w14:paraId="4B052870" w14:textId="51136C5C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CCESS_TYPE</w:t>
            </w:r>
          </w:p>
        </w:tc>
        <w:tc>
          <w:tcPr>
            <w:tcW w:w="1626" w:type="dxa"/>
          </w:tcPr>
          <w:p w14:paraId="1FED3ACA" w14:textId="07B7D892" w:rsidR="006F6B7E" w:rsidRDefault="006F6B7E" w:rsidP="006F6B7E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D5C5D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Public</w:t>
            </w:r>
            <w:proofErr w:type="spellEnd"/>
            <w:r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in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ati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585" w:type="dxa"/>
          </w:tcPr>
          <w:p w14:paraId="6AF512A6" w14:textId="7DAF3F74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sion.AccessType</w:t>
            </w:r>
            <w:proofErr w:type="spellEnd"/>
          </w:p>
        </w:tc>
        <w:tc>
          <w:tcPr>
            <w:tcW w:w="1833" w:type="dxa"/>
          </w:tcPr>
          <w:p w14:paraId="56D95E25" w14:textId="47223CF3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 доступа</w:t>
            </w:r>
          </w:p>
        </w:tc>
      </w:tr>
    </w:tbl>
    <w:p w14:paraId="72FDA354" w14:textId="77777777" w:rsidR="009B450A" w:rsidRDefault="009B450A" w:rsidP="009B450A">
      <w:pPr>
        <w:pStyle w:val="ab"/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14:paraId="5297FA71" w14:textId="62154B08" w:rsidR="006F6B7E" w:rsidRDefault="006F6B7E" w:rsidP="006F6B7E">
      <w:pPr>
        <w:pStyle w:val="ab"/>
        <w:widowControl w:val="0"/>
        <w:numPr>
          <w:ilvl w:val="0"/>
          <w:numId w:val="21"/>
        </w:numPr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Excursion.java</w:t>
      </w:r>
    </w:p>
    <w:p w14:paraId="0105A70F" w14:textId="77777777" w:rsidR="00D26879" w:rsidRPr="006F6B7E" w:rsidRDefault="00D26879" w:rsidP="00D26879">
      <w:pPr>
        <w:pStyle w:val="ab"/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a3"/>
        <w:tblW w:w="10417" w:type="dxa"/>
        <w:jc w:val="center"/>
        <w:tblLook w:val="04A0" w:firstRow="1" w:lastRow="0" w:firstColumn="1" w:lastColumn="0" w:noHBand="0" w:noVBand="1"/>
      </w:tblPr>
      <w:tblGrid>
        <w:gridCol w:w="3950"/>
        <w:gridCol w:w="1615"/>
        <w:gridCol w:w="3033"/>
        <w:gridCol w:w="1819"/>
      </w:tblGrid>
      <w:tr w:rsidR="006F6B7E" w14:paraId="34ECE3CD" w14:textId="77777777" w:rsidTr="00D35FE8">
        <w:trPr>
          <w:jc w:val="center"/>
        </w:trPr>
        <w:tc>
          <w:tcPr>
            <w:tcW w:w="10417" w:type="dxa"/>
            <w:gridSpan w:val="4"/>
          </w:tcPr>
          <w:p w14:paraId="15E95EF7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я</w:t>
            </w:r>
          </w:p>
        </w:tc>
      </w:tr>
      <w:tr w:rsidR="006F6B7E" w14:paraId="6F8B14BA" w14:textId="77777777" w:rsidTr="00D35FE8">
        <w:trPr>
          <w:jc w:val="center"/>
        </w:trPr>
        <w:tc>
          <w:tcPr>
            <w:tcW w:w="4373" w:type="dxa"/>
          </w:tcPr>
          <w:p w14:paraId="7EEC008B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626" w:type="dxa"/>
          </w:tcPr>
          <w:p w14:paraId="3EDDC2DE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од.доступа</w:t>
            </w:r>
            <w:proofErr w:type="spellEnd"/>
          </w:p>
        </w:tc>
        <w:tc>
          <w:tcPr>
            <w:tcW w:w="2585" w:type="dxa"/>
          </w:tcPr>
          <w:p w14:paraId="5C89878D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33" w:type="dxa"/>
          </w:tcPr>
          <w:p w14:paraId="23222250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6F6B7E" w14:paraId="6D8A3A71" w14:textId="77777777" w:rsidTr="00D35FE8">
        <w:trPr>
          <w:jc w:val="center"/>
        </w:trPr>
        <w:tc>
          <w:tcPr>
            <w:tcW w:w="4373" w:type="dxa"/>
          </w:tcPr>
          <w:p w14:paraId="35EB7C55" w14:textId="77777777" w:rsidR="006F6B7E" w:rsidRP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F6B7E">
              <w:rPr>
                <w:rFonts w:ascii="Times New Roman" w:hAnsi="Times New Roman" w:cs="Times New Roman"/>
                <w:sz w:val="24"/>
                <w:szCs w:val="24"/>
              </w:rPr>
              <w:t>objects</w:t>
            </w:r>
            <w:proofErr w:type="spellEnd"/>
          </w:p>
          <w:p w14:paraId="45A71037" w14:textId="6E07A255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6" w:type="dxa"/>
          </w:tcPr>
          <w:p w14:paraId="3525F682" w14:textId="1675DE85" w:rsidR="006F6B7E" w:rsidRPr="006F6B7E" w:rsidRDefault="006F6B7E" w:rsidP="006F6B7E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jc w:val="center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proofErr w:type="spellStart"/>
            <w:r w:rsidRPr="006F6B7E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public</w:t>
            </w:r>
            <w:proofErr w:type="spellEnd"/>
          </w:p>
        </w:tc>
        <w:tc>
          <w:tcPr>
            <w:tcW w:w="2585" w:type="dxa"/>
          </w:tcPr>
          <w:p w14:paraId="7633DB4F" w14:textId="77777777" w:rsidR="006F6B7E" w:rsidRP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F6B7E">
              <w:rPr>
                <w:rFonts w:ascii="Times New Roman" w:hAnsi="Times New Roman" w:cs="Times New Roman"/>
                <w:sz w:val="24"/>
                <w:szCs w:val="24"/>
              </w:rPr>
              <w:t>ArrayList</w:t>
            </w:r>
            <w:proofErr w:type="spellEnd"/>
            <w:r w:rsidRPr="006F6B7E">
              <w:rPr>
                <w:rFonts w:ascii="Times New Roman" w:hAnsi="Times New Roman" w:cs="Times New Roman"/>
                <w:sz w:val="24"/>
                <w:szCs w:val="24"/>
              </w:rPr>
              <w:t>&lt;</w:t>
            </w:r>
            <w:proofErr w:type="spellStart"/>
            <w:r w:rsidRPr="006F6B7E">
              <w:rPr>
                <w:rFonts w:ascii="Times New Roman" w:hAnsi="Times New Roman" w:cs="Times New Roman"/>
                <w:sz w:val="24"/>
                <w:szCs w:val="24"/>
              </w:rPr>
              <w:t>ExcursionObject</w:t>
            </w:r>
            <w:proofErr w:type="spellEnd"/>
            <w:r w:rsidRPr="006F6B7E">
              <w:rPr>
                <w:rFonts w:ascii="Times New Roman" w:hAnsi="Times New Roman" w:cs="Times New Roman"/>
                <w:sz w:val="24"/>
                <w:szCs w:val="24"/>
              </w:rPr>
              <w:t xml:space="preserve">&gt; </w:t>
            </w:r>
          </w:p>
          <w:p w14:paraId="0C6E9B9E" w14:textId="72064938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3" w:type="dxa"/>
          </w:tcPr>
          <w:p w14:paraId="0A54AD55" w14:textId="7CE404C5" w:rsidR="006F6B7E" w:rsidRP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F6B7E">
              <w:rPr>
                <w:rFonts w:ascii="Times New Roman" w:hAnsi="Times New Roman" w:cs="Times New Roman"/>
                <w:sz w:val="24"/>
                <w:szCs w:val="24"/>
              </w:rPr>
              <w:t>Объекты конкретной экскурсии</w:t>
            </w:r>
          </w:p>
        </w:tc>
      </w:tr>
      <w:tr w:rsidR="006F6B7E" w14:paraId="752F69F6" w14:textId="77777777" w:rsidTr="00D35FE8">
        <w:trPr>
          <w:jc w:val="center"/>
        </w:trPr>
        <w:tc>
          <w:tcPr>
            <w:tcW w:w="4373" w:type="dxa"/>
          </w:tcPr>
          <w:p w14:paraId="6AF0F377" w14:textId="0EE41765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F6B7E">
              <w:rPr>
                <w:rFonts w:ascii="Times New Roman" w:hAnsi="Times New Roman" w:cs="Times New Roman"/>
                <w:sz w:val="24"/>
                <w:szCs w:val="24"/>
              </w:rPr>
              <w:t>ex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626" w:type="dxa"/>
          </w:tcPr>
          <w:p w14:paraId="38B90428" w14:textId="46E33F25" w:rsidR="006F6B7E" w:rsidRPr="006F6B7E" w:rsidRDefault="006F6B7E" w:rsidP="006F6B7E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proofErr w:type="spellStart"/>
            <w:r w:rsidRPr="006F6B7E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public</w:t>
            </w:r>
            <w:proofErr w:type="spellEnd"/>
          </w:p>
        </w:tc>
        <w:tc>
          <w:tcPr>
            <w:tcW w:w="2585" w:type="dxa"/>
          </w:tcPr>
          <w:p w14:paraId="2CE149F9" w14:textId="3604CA57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833" w:type="dxa"/>
          </w:tcPr>
          <w:p w14:paraId="59DFAE52" w14:textId="16FA4177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тоговое имя </w:t>
            </w:r>
          </w:p>
        </w:tc>
      </w:tr>
      <w:tr w:rsidR="006F6B7E" w14:paraId="138724AA" w14:textId="77777777" w:rsidTr="00D35FE8">
        <w:trPr>
          <w:jc w:val="center"/>
        </w:trPr>
        <w:tc>
          <w:tcPr>
            <w:tcW w:w="4373" w:type="dxa"/>
          </w:tcPr>
          <w:p w14:paraId="3700EAF8" w14:textId="74FE5435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lected</w:t>
            </w:r>
            <w:proofErr w:type="spellEnd"/>
          </w:p>
        </w:tc>
        <w:tc>
          <w:tcPr>
            <w:tcW w:w="1626" w:type="dxa"/>
          </w:tcPr>
          <w:p w14:paraId="2DFCB818" w14:textId="77777777" w:rsidR="006F6B7E" w:rsidRPr="006F6B7E" w:rsidRDefault="006F6B7E" w:rsidP="006F6B7E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F6B7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3942F573" w14:textId="6FA1D1DB" w:rsidR="006F6B7E" w:rsidRPr="006F6B7E" w:rsidRDefault="006F6B7E" w:rsidP="006F6B7E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2585" w:type="dxa"/>
          </w:tcPr>
          <w:p w14:paraId="58CF0FF2" w14:textId="5E91DA21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</w:tc>
        <w:tc>
          <w:tcPr>
            <w:tcW w:w="1833" w:type="dxa"/>
          </w:tcPr>
          <w:p w14:paraId="1AA3A895" w14:textId="7B9D43CB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бран ли пользователем объект </w:t>
            </w:r>
          </w:p>
        </w:tc>
      </w:tr>
    </w:tbl>
    <w:p w14:paraId="0177A593" w14:textId="77777777" w:rsidR="006F6B7E" w:rsidRDefault="006F6B7E" w:rsidP="006F6B7E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14:paraId="65EC60B9" w14:textId="7E1C05E1" w:rsidR="006F6B7E" w:rsidRDefault="006F6B7E" w:rsidP="006F6B7E">
      <w:pPr>
        <w:pStyle w:val="ab"/>
        <w:widowControl w:val="0"/>
        <w:numPr>
          <w:ilvl w:val="0"/>
          <w:numId w:val="21"/>
        </w:numPr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ExcursionObject.java</w:t>
      </w:r>
    </w:p>
    <w:p w14:paraId="3A1CE18D" w14:textId="77777777" w:rsidR="00D26879" w:rsidRDefault="00D26879" w:rsidP="00D26879">
      <w:pPr>
        <w:pStyle w:val="ab"/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a3"/>
        <w:tblW w:w="10417" w:type="dxa"/>
        <w:jc w:val="center"/>
        <w:tblLook w:val="04A0" w:firstRow="1" w:lastRow="0" w:firstColumn="1" w:lastColumn="0" w:noHBand="0" w:noVBand="1"/>
      </w:tblPr>
      <w:tblGrid>
        <w:gridCol w:w="3818"/>
        <w:gridCol w:w="1610"/>
        <w:gridCol w:w="2991"/>
        <w:gridCol w:w="1998"/>
      </w:tblGrid>
      <w:tr w:rsidR="006F6B7E" w14:paraId="1A464F02" w14:textId="77777777" w:rsidTr="006F6B7E">
        <w:trPr>
          <w:jc w:val="center"/>
        </w:trPr>
        <w:tc>
          <w:tcPr>
            <w:tcW w:w="10417" w:type="dxa"/>
            <w:gridSpan w:val="4"/>
          </w:tcPr>
          <w:p w14:paraId="2ABC70F6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я</w:t>
            </w:r>
          </w:p>
        </w:tc>
      </w:tr>
      <w:tr w:rsidR="006F6B7E" w14:paraId="2654024B" w14:textId="77777777" w:rsidTr="006F6B7E">
        <w:trPr>
          <w:jc w:val="center"/>
        </w:trPr>
        <w:tc>
          <w:tcPr>
            <w:tcW w:w="3818" w:type="dxa"/>
          </w:tcPr>
          <w:p w14:paraId="1651B7B3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610" w:type="dxa"/>
          </w:tcPr>
          <w:p w14:paraId="58011BCD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од.доступа</w:t>
            </w:r>
            <w:proofErr w:type="spellEnd"/>
          </w:p>
        </w:tc>
        <w:tc>
          <w:tcPr>
            <w:tcW w:w="2991" w:type="dxa"/>
          </w:tcPr>
          <w:p w14:paraId="3D947624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998" w:type="dxa"/>
          </w:tcPr>
          <w:p w14:paraId="038527C9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6F6B7E" w14:paraId="178A5E3C" w14:textId="77777777" w:rsidTr="006F6B7E">
        <w:trPr>
          <w:jc w:val="center"/>
        </w:trPr>
        <w:tc>
          <w:tcPr>
            <w:tcW w:w="3818" w:type="dxa"/>
          </w:tcPr>
          <w:p w14:paraId="3DBABA80" w14:textId="39C47632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bselectedphotos</w:t>
            </w:r>
            <w:proofErr w:type="spellEnd"/>
          </w:p>
        </w:tc>
        <w:tc>
          <w:tcPr>
            <w:tcW w:w="1610" w:type="dxa"/>
          </w:tcPr>
          <w:p w14:paraId="3F91A8BA" w14:textId="40F729CA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91" w:type="dxa"/>
          </w:tcPr>
          <w:p w14:paraId="5202B472" w14:textId="650B0B1D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rrayLis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&lt;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taClas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&gt;</w:t>
            </w:r>
          </w:p>
        </w:tc>
        <w:tc>
          <w:tcPr>
            <w:tcW w:w="1998" w:type="dxa"/>
          </w:tcPr>
          <w:p w14:paraId="4CD16130" w14:textId="73B6447A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кретные фото отдельного объекта</w:t>
            </w:r>
          </w:p>
        </w:tc>
      </w:tr>
      <w:tr w:rsidR="006F6B7E" w14:paraId="75ABFED7" w14:textId="77777777" w:rsidTr="006F6B7E">
        <w:trPr>
          <w:jc w:val="center"/>
        </w:trPr>
        <w:tc>
          <w:tcPr>
            <w:tcW w:w="3818" w:type="dxa"/>
          </w:tcPr>
          <w:p w14:paraId="1E106048" w14:textId="326E0092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bselectedvideos</w:t>
            </w:r>
            <w:proofErr w:type="spellEnd"/>
          </w:p>
        </w:tc>
        <w:tc>
          <w:tcPr>
            <w:tcW w:w="1610" w:type="dxa"/>
          </w:tcPr>
          <w:p w14:paraId="754A6340" w14:textId="4118AB71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91" w:type="dxa"/>
          </w:tcPr>
          <w:p w14:paraId="41CE77D3" w14:textId="6A75F60D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rrayLis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&lt;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taClas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&gt;</w:t>
            </w:r>
          </w:p>
        </w:tc>
        <w:tc>
          <w:tcPr>
            <w:tcW w:w="1998" w:type="dxa"/>
          </w:tcPr>
          <w:p w14:paraId="28D7B0F2" w14:textId="4A6D2F0F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кретные видео отдельного объекта</w:t>
            </w:r>
          </w:p>
        </w:tc>
      </w:tr>
      <w:tr w:rsidR="006F6B7E" w14:paraId="33FC3D4E" w14:textId="77777777" w:rsidTr="006F6B7E">
        <w:trPr>
          <w:jc w:val="center"/>
        </w:trPr>
        <w:tc>
          <w:tcPr>
            <w:tcW w:w="3818" w:type="dxa"/>
          </w:tcPr>
          <w:p w14:paraId="7A8482CF" w14:textId="59B32039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bselectedaudios</w:t>
            </w:r>
            <w:proofErr w:type="spellEnd"/>
          </w:p>
        </w:tc>
        <w:tc>
          <w:tcPr>
            <w:tcW w:w="1610" w:type="dxa"/>
          </w:tcPr>
          <w:p w14:paraId="489B349D" w14:textId="47E81960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91" w:type="dxa"/>
          </w:tcPr>
          <w:p w14:paraId="053E36CB" w14:textId="2E225C94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rrayLis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&lt;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taClas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&gt;</w:t>
            </w:r>
          </w:p>
        </w:tc>
        <w:tc>
          <w:tcPr>
            <w:tcW w:w="1998" w:type="dxa"/>
          </w:tcPr>
          <w:p w14:paraId="3EC8AF5C" w14:textId="77467866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кретные аудио отдельного объекта</w:t>
            </w:r>
          </w:p>
        </w:tc>
      </w:tr>
      <w:tr w:rsidR="006F6B7E" w14:paraId="08A035DF" w14:textId="77777777" w:rsidTr="006F6B7E">
        <w:trPr>
          <w:jc w:val="center"/>
        </w:trPr>
        <w:tc>
          <w:tcPr>
            <w:tcW w:w="3818" w:type="dxa"/>
          </w:tcPr>
          <w:p w14:paraId="33FA57FE" w14:textId="6585CAB4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bobjectText</w:t>
            </w:r>
            <w:proofErr w:type="spellEnd"/>
          </w:p>
        </w:tc>
        <w:tc>
          <w:tcPr>
            <w:tcW w:w="1610" w:type="dxa"/>
          </w:tcPr>
          <w:p w14:paraId="260E826B" w14:textId="58BE39B9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91" w:type="dxa"/>
          </w:tcPr>
          <w:p w14:paraId="15ADFFDE" w14:textId="14B96259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998" w:type="dxa"/>
          </w:tcPr>
          <w:p w14:paraId="4F3D9594" w14:textId="26FEB8A4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кретный текст отдельного объекта</w:t>
            </w:r>
          </w:p>
        </w:tc>
      </w:tr>
      <w:tr w:rsidR="006F6B7E" w14:paraId="2785F717" w14:textId="77777777" w:rsidTr="006F6B7E">
        <w:trPr>
          <w:jc w:val="center"/>
        </w:trPr>
        <w:tc>
          <w:tcPr>
            <w:tcW w:w="3818" w:type="dxa"/>
          </w:tcPr>
          <w:p w14:paraId="4CF5E275" w14:textId="14FE29EC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blatitude</w:t>
            </w:r>
            <w:proofErr w:type="spellEnd"/>
          </w:p>
        </w:tc>
        <w:tc>
          <w:tcPr>
            <w:tcW w:w="1610" w:type="dxa"/>
          </w:tcPr>
          <w:p w14:paraId="0FFD7B86" w14:textId="759AFB01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91" w:type="dxa"/>
          </w:tcPr>
          <w:p w14:paraId="0A786F11" w14:textId="559C3F03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uble</w:t>
            </w:r>
            <w:proofErr w:type="spellEnd"/>
          </w:p>
        </w:tc>
        <w:tc>
          <w:tcPr>
            <w:tcW w:w="1998" w:type="dxa"/>
          </w:tcPr>
          <w:p w14:paraId="4949992C" w14:textId="662A346C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Широта объекта</w:t>
            </w:r>
          </w:p>
        </w:tc>
      </w:tr>
      <w:tr w:rsidR="006F6B7E" w14:paraId="2B89FA15" w14:textId="77777777" w:rsidTr="006F6B7E">
        <w:trPr>
          <w:jc w:val="center"/>
        </w:trPr>
        <w:tc>
          <w:tcPr>
            <w:tcW w:w="3818" w:type="dxa"/>
          </w:tcPr>
          <w:p w14:paraId="4855ED52" w14:textId="7C2A075F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blongitude</w:t>
            </w:r>
            <w:proofErr w:type="spellEnd"/>
          </w:p>
        </w:tc>
        <w:tc>
          <w:tcPr>
            <w:tcW w:w="1610" w:type="dxa"/>
          </w:tcPr>
          <w:p w14:paraId="237E4B2B" w14:textId="7369B62E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991" w:type="dxa"/>
          </w:tcPr>
          <w:p w14:paraId="3F166512" w14:textId="397EE77D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uble</w:t>
            </w:r>
            <w:proofErr w:type="spellEnd"/>
          </w:p>
        </w:tc>
        <w:tc>
          <w:tcPr>
            <w:tcW w:w="1998" w:type="dxa"/>
          </w:tcPr>
          <w:p w14:paraId="59304312" w14:textId="54838C16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лгота объекта</w:t>
            </w:r>
          </w:p>
        </w:tc>
      </w:tr>
      <w:tr w:rsidR="006F6B7E" w14:paraId="6F7287ED" w14:textId="77777777" w:rsidTr="006F6B7E">
        <w:trPr>
          <w:jc w:val="center"/>
        </w:trPr>
        <w:tc>
          <w:tcPr>
            <w:tcW w:w="3818" w:type="dxa"/>
          </w:tcPr>
          <w:p w14:paraId="01860DBB" w14:textId="55A2147D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bname</w:t>
            </w:r>
            <w:proofErr w:type="spellEnd"/>
          </w:p>
        </w:tc>
        <w:tc>
          <w:tcPr>
            <w:tcW w:w="1610" w:type="dxa"/>
          </w:tcPr>
          <w:p w14:paraId="0EC95F3B" w14:textId="45F8D9D9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</w:tc>
        <w:tc>
          <w:tcPr>
            <w:tcW w:w="2991" w:type="dxa"/>
          </w:tcPr>
          <w:p w14:paraId="5E5718EC" w14:textId="76CA3CE2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998" w:type="dxa"/>
          </w:tcPr>
          <w:p w14:paraId="4E640DCE" w14:textId="478EAF40" w:rsidR="006F6B7E" w:rsidRDefault="006F6B7E" w:rsidP="006F6B7E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планированное имя объекта</w:t>
            </w:r>
          </w:p>
        </w:tc>
      </w:tr>
    </w:tbl>
    <w:p w14:paraId="1276100B" w14:textId="77777777" w:rsidR="006F6B7E" w:rsidRDefault="006F6B7E" w:rsidP="006F6B7E">
      <w:pPr>
        <w:pStyle w:val="ab"/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p w14:paraId="4FB81834" w14:textId="4CD1B884" w:rsidR="006F6B7E" w:rsidRPr="00D26879" w:rsidRDefault="006F6B7E" w:rsidP="00D35FE8">
      <w:pPr>
        <w:pStyle w:val="ab"/>
        <w:widowControl w:val="0"/>
        <w:numPr>
          <w:ilvl w:val="0"/>
          <w:numId w:val="21"/>
        </w:numPr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D26879">
        <w:rPr>
          <w:rFonts w:ascii="Times New Roman" w:hAnsi="Times New Roman" w:cs="Times New Roman"/>
          <w:sz w:val="24"/>
          <w:szCs w:val="24"/>
          <w:lang w:val="en-US"/>
        </w:rPr>
        <w:t>ObjectActivity.java</w:t>
      </w:r>
    </w:p>
    <w:p w14:paraId="3EF37C62" w14:textId="77777777" w:rsidR="006F6B7E" w:rsidRPr="00325DB5" w:rsidRDefault="006F6B7E" w:rsidP="006F6B7E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  <w:u w:val="single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17"/>
        <w:gridCol w:w="1922"/>
        <w:gridCol w:w="3817"/>
        <w:gridCol w:w="2165"/>
      </w:tblGrid>
      <w:tr w:rsidR="006F6B7E" w14:paraId="3D668AA6" w14:textId="77777777" w:rsidTr="00D35FE8">
        <w:trPr>
          <w:jc w:val="center"/>
        </w:trPr>
        <w:tc>
          <w:tcPr>
            <w:tcW w:w="10421" w:type="dxa"/>
            <w:gridSpan w:val="4"/>
          </w:tcPr>
          <w:p w14:paraId="1DF79046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я</w:t>
            </w:r>
          </w:p>
        </w:tc>
      </w:tr>
      <w:tr w:rsidR="006F6B7E" w14:paraId="458F655D" w14:textId="77777777" w:rsidTr="00D35FE8">
        <w:trPr>
          <w:jc w:val="center"/>
        </w:trPr>
        <w:tc>
          <w:tcPr>
            <w:tcW w:w="2517" w:type="dxa"/>
          </w:tcPr>
          <w:p w14:paraId="21E1C525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922" w:type="dxa"/>
          </w:tcPr>
          <w:p w14:paraId="6D54D0D0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од.доступа</w:t>
            </w:r>
            <w:proofErr w:type="spellEnd"/>
          </w:p>
        </w:tc>
        <w:tc>
          <w:tcPr>
            <w:tcW w:w="3817" w:type="dxa"/>
          </w:tcPr>
          <w:p w14:paraId="69DBBA7D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2165" w:type="dxa"/>
          </w:tcPr>
          <w:p w14:paraId="2D8E423A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6F6B7E" w14:paraId="1807151A" w14:textId="77777777" w:rsidTr="00D35FE8">
        <w:trPr>
          <w:jc w:val="center"/>
        </w:trPr>
        <w:tc>
          <w:tcPr>
            <w:tcW w:w="2517" w:type="dxa"/>
          </w:tcPr>
          <w:p w14:paraId="293086C4" w14:textId="77777777" w:rsidR="006F6B7E" w:rsidRPr="005D5CDA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5D5CDA">
              <w:rPr>
                <w:rFonts w:ascii="Times New Roman" w:hAnsi="Times New Roman" w:cs="Times New Roman"/>
                <w:sz w:val="24"/>
                <w:szCs w:val="24"/>
              </w:rPr>
              <w:t>propname</w:t>
            </w:r>
            <w:proofErr w:type="spellEnd"/>
          </w:p>
        </w:tc>
        <w:tc>
          <w:tcPr>
            <w:tcW w:w="1922" w:type="dxa"/>
          </w:tcPr>
          <w:p w14:paraId="45AEC8D9" w14:textId="77777777" w:rsidR="006F6B7E" w:rsidRPr="003938ED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F7C8F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3817" w:type="dxa"/>
          </w:tcPr>
          <w:p w14:paraId="5D5BF6C9" w14:textId="77777777" w:rsidR="006F6B7E" w:rsidRPr="003938ED" w:rsidRDefault="006F6B7E" w:rsidP="00D35FE8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proofErr w:type="spellStart"/>
            <w:r w:rsidRPr="003938ED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EditText</w:t>
            </w:r>
            <w:proofErr w:type="spellEnd"/>
          </w:p>
        </w:tc>
        <w:tc>
          <w:tcPr>
            <w:tcW w:w="2165" w:type="dxa"/>
          </w:tcPr>
          <w:p w14:paraId="2C176193" w14:textId="77777777" w:rsidR="006F6B7E" w:rsidRPr="003938ED" w:rsidRDefault="006F6B7E" w:rsidP="00D35FE8">
            <w:pPr>
              <w:pStyle w:val="HTML"/>
              <w:widowControl w:val="0"/>
              <w:tabs>
                <w:tab w:val="clear" w:pos="916"/>
                <w:tab w:val="clear" w:pos="1832"/>
                <w:tab w:val="clear" w:pos="2748"/>
                <w:tab w:val="clear" w:pos="3664"/>
                <w:tab w:val="clear" w:pos="4580"/>
                <w:tab w:val="clear" w:pos="5496"/>
                <w:tab w:val="clear" w:pos="6412"/>
                <w:tab w:val="clear" w:pos="7328"/>
                <w:tab w:val="clear" w:pos="8244"/>
                <w:tab w:val="clear" w:pos="9160"/>
                <w:tab w:val="clear" w:pos="10076"/>
                <w:tab w:val="clear" w:pos="10992"/>
                <w:tab w:val="clear" w:pos="11908"/>
                <w:tab w:val="clear" w:pos="12824"/>
                <w:tab w:val="clear" w:pos="13740"/>
                <w:tab w:val="clear" w:pos="14656"/>
              </w:tabs>
              <w:autoSpaceDE w:val="0"/>
              <w:autoSpaceDN w:val="0"/>
              <w:adjustRightInd w:val="0"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 w:rsidRPr="003938ED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Имя нового объекта</w:t>
            </w:r>
          </w:p>
        </w:tc>
      </w:tr>
      <w:tr w:rsidR="006F6B7E" w:rsidRPr="00125102" w14:paraId="219099D2" w14:textId="77777777" w:rsidTr="00D35FE8">
        <w:trPr>
          <w:trHeight w:val="70"/>
          <w:jc w:val="center"/>
        </w:trPr>
        <w:tc>
          <w:tcPr>
            <w:tcW w:w="2517" w:type="dxa"/>
          </w:tcPr>
          <w:p w14:paraId="62C151F9" w14:textId="77777777" w:rsidR="006F6B7E" w:rsidRPr="003938ED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938E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list</w:t>
            </w:r>
            <w:proofErr w:type="spellEnd"/>
          </w:p>
        </w:tc>
        <w:tc>
          <w:tcPr>
            <w:tcW w:w="1922" w:type="dxa"/>
          </w:tcPr>
          <w:p w14:paraId="2D729AE5" w14:textId="77777777" w:rsidR="006F6B7E" w:rsidRPr="003938ED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F7C8F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3817" w:type="dxa"/>
          </w:tcPr>
          <w:p w14:paraId="20AD0A13" w14:textId="77777777" w:rsidR="006F6B7E" w:rsidRPr="003938ED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938ED">
              <w:rPr>
                <w:rFonts w:ascii="Times New Roman" w:hAnsi="Times New Roman" w:cs="Times New Roman"/>
                <w:sz w:val="24"/>
                <w:szCs w:val="24"/>
              </w:rPr>
              <w:t>ListView</w:t>
            </w:r>
            <w:proofErr w:type="spellEnd"/>
          </w:p>
        </w:tc>
        <w:tc>
          <w:tcPr>
            <w:tcW w:w="2165" w:type="dxa"/>
          </w:tcPr>
          <w:p w14:paraId="29684E4D" w14:textId="77777777" w:rsidR="006F6B7E" w:rsidRPr="003938ED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3938ED">
              <w:rPr>
                <w:rFonts w:ascii="Times New Roman" w:hAnsi="Times New Roman" w:cs="Times New Roman"/>
                <w:sz w:val="24"/>
                <w:szCs w:val="24"/>
              </w:rPr>
              <w:t>Объекты на экране</w:t>
            </w:r>
          </w:p>
        </w:tc>
      </w:tr>
      <w:tr w:rsidR="006F6B7E" w:rsidRPr="00125102" w14:paraId="119B2185" w14:textId="77777777" w:rsidTr="00D35FE8">
        <w:trPr>
          <w:trHeight w:val="70"/>
          <w:jc w:val="center"/>
        </w:trPr>
        <w:tc>
          <w:tcPr>
            <w:tcW w:w="2517" w:type="dxa"/>
          </w:tcPr>
          <w:p w14:paraId="4369C975" w14:textId="77777777" w:rsidR="006F6B7E" w:rsidRPr="003938ED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938ED">
              <w:rPr>
                <w:rFonts w:ascii="Times New Roman" w:hAnsi="Times New Roman" w:cs="Times New Roman"/>
                <w:sz w:val="24"/>
                <w:szCs w:val="24"/>
              </w:rPr>
              <w:t>m_Adapter</w:t>
            </w:r>
            <w:proofErr w:type="spellEnd"/>
          </w:p>
        </w:tc>
        <w:tc>
          <w:tcPr>
            <w:tcW w:w="1922" w:type="dxa"/>
          </w:tcPr>
          <w:p w14:paraId="4C6261DF" w14:textId="77777777" w:rsidR="006F6B7E" w:rsidRPr="003938ED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F7C8F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3817" w:type="dxa"/>
          </w:tcPr>
          <w:p w14:paraId="75519614" w14:textId="77777777" w:rsidR="006F6B7E" w:rsidRPr="003938ED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938ED">
              <w:rPr>
                <w:rFonts w:ascii="Times New Roman" w:hAnsi="Times New Roman" w:cs="Times New Roman"/>
                <w:sz w:val="24"/>
                <w:szCs w:val="24"/>
              </w:rPr>
              <w:t>MyAdapter</w:t>
            </w:r>
            <w:proofErr w:type="spellEnd"/>
          </w:p>
        </w:tc>
        <w:tc>
          <w:tcPr>
            <w:tcW w:w="2165" w:type="dxa"/>
          </w:tcPr>
          <w:p w14:paraId="55F776F3" w14:textId="77777777" w:rsidR="006F6B7E" w:rsidRPr="003938ED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3938ED">
              <w:rPr>
                <w:rFonts w:ascii="Times New Roman" w:hAnsi="Times New Roman" w:cs="Times New Roman"/>
                <w:sz w:val="24"/>
                <w:szCs w:val="24"/>
              </w:rPr>
              <w:t>Адаптер списка всех объектов на экране, чтобы была возможность их удалить</w:t>
            </w:r>
          </w:p>
        </w:tc>
      </w:tr>
      <w:tr w:rsidR="006F6B7E" w:rsidRPr="00125102" w14:paraId="2FB3D47C" w14:textId="77777777" w:rsidTr="00D35FE8">
        <w:trPr>
          <w:trHeight w:val="70"/>
          <w:jc w:val="center"/>
        </w:trPr>
        <w:tc>
          <w:tcPr>
            <w:tcW w:w="2517" w:type="dxa"/>
          </w:tcPr>
          <w:p w14:paraId="49012D4E" w14:textId="4E43B4D4" w:rsidR="006F6B7E" w:rsidRPr="003938ED" w:rsidRDefault="006F6B7E" w:rsidP="006F6B7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E3FAE">
              <w:rPr>
                <w:rFonts w:ascii="Times New Roman" w:hAnsi="Times New Roman" w:cs="Times New Roman"/>
                <w:sz w:val="24"/>
                <w:szCs w:val="24"/>
              </w:rPr>
              <w:t>pos</w:t>
            </w:r>
            <w:proofErr w:type="spellEnd"/>
          </w:p>
        </w:tc>
        <w:tc>
          <w:tcPr>
            <w:tcW w:w="1922" w:type="dxa"/>
          </w:tcPr>
          <w:p w14:paraId="4D33D490" w14:textId="5375C3B6" w:rsidR="006F6B7E" w:rsidRPr="003938ED" w:rsidRDefault="006F6B7E" w:rsidP="006F6B7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3817" w:type="dxa"/>
          </w:tcPr>
          <w:p w14:paraId="223A7B87" w14:textId="67E1FFCC" w:rsidR="006F6B7E" w:rsidRPr="003938ED" w:rsidRDefault="006F6B7E" w:rsidP="006F6B7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2165" w:type="dxa"/>
          </w:tcPr>
          <w:p w14:paraId="38A1BBF1" w14:textId="17D22357" w:rsidR="006F6B7E" w:rsidRPr="003938ED" w:rsidRDefault="006F6B7E" w:rsidP="006F6B7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д экскурсии</w:t>
            </w:r>
          </w:p>
        </w:tc>
      </w:tr>
      <w:tr w:rsidR="006F6B7E" w:rsidRPr="00125102" w14:paraId="08994696" w14:textId="77777777" w:rsidTr="00D35FE8">
        <w:trPr>
          <w:trHeight w:val="70"/>
          <w:jc w:val="center"/>
        </w:trPr>
        <w:tc>
          <w:tcPr>
            <w:tcW w:w="2517" w:type="dxa"/>
          </w:tcPr>
          <w:p w14:paraId="20EB5AE9" w14:textId="36CDEC97" w:rsidR="006F6B7E" w:rsidRPr="00784689" w:rsidRDefault="00784689" w:rsidP="006F6B7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de</w:t>
            </w:r>
          </w:p>
        </w:tc>
        <w:tc>
          <w:tcPr>
            <w:tcW w:w="1922" w:type="dxa"/>
          </w:tcPr>
          <w:p w14:paraId="000B6986" w14:textId="2E67A845" w:rsidR="006F6B7E" w:rsidRPr="003938ED" w:rsidRDefault="006F6B7E" w:rsidP="006F6B7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032090"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3817" w:type="dxa"/>
          </w:tcPr>
          <w:p w14:paraId="50DBFB17" w14:textId="2FD108DB" w:rsidR="006F6B7E" w:rsidRPr="003938ED" w:rsidRDefault="006F6B7E" w:rsidP="006F6B7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C87BBC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2165" w:type="dxa"/>
          </w:tcPr>
          <w:p w14:paraId="223C9127" w14:textId="433D23B2" w:rsidR="006F6B7E" w:rsidRPr="00784689" w:rsidRDefault="006F6B7E" w:rsidP="00784689">
            <w:pPr>
              <w:widowControl w:val="0"/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Код </w:t>
            </w:r>
            <w:r w:rsidR="00784689" w:rsidRPr="00784689">
              <w:rPr>
                <w:rFonts w:ascii="Times New Roman" w:hAnsi="Times New Roman" w:cs="Times New Roman"/>
                <w:sz w:val="24"/>
                <w:szCs w:val="24"/>
              </w:rPr>
              <w:t>страницы</w:t>
            </w:r>
          </w:p>
        </w:tc>
      </w:tr>
      <w:tr w:rsidR="00784689" w:rsidRPr="00125102" w14:paraId="4687983F" w14:textId="77777777" w:rsidTr="00D35FE8">
        <w:trPr>
          <w:trHeight w:val="70"/>
          <w:jc w:val="center"/>
        </w:trPr>
        <w:tc>
          <w:tcPr>
            <w:tcW w:w="2517" w:type="dxa"/>
          </w:tcPr>
          <w:p w14:paraId="7B358B8E" w14:textId="16239B5D" w:rsidR="00784689" w:rsidRPr="003938ED" w:rsidRDefault="00784689" w:rsidP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InterstitialAd</w:t>
            </w:r>
            <w:proofErr w:type="spellEnd"/>
          </w:p>
        </w:tc>
        <w:tc>
          <w:tcPr>
            <w:tcW w:w="1922" w:type="dxa"/>
          </w:tcPr>
          <w:p w14:paraId="5037C716" w14:textId="3C649774" w:rsidR="00784689" w:rsidRPr="003938ED" w:rsidRDefault="00784689" w:rsidP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atic</w:t>
            </w:r>
            <w:proofErr w:type="spellEnd"/>
          </w:p>
        </w:tc>
        <w:tc>
          <w:tcPr>
            <w:tcW w:w="3817" w:type="dxa"/>
          </w:tcPr>
          <w:p w14:paraId="06DD849E" w14:textId="4B3CD7A5" w:rsidR="00784689" w:rsidRPr="003938ED" w:rsidRDefault="00784689" w:rsidP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terstitialAd</w:t>
            </w:r>
            <w:proofErr w:type="spellEnd"/>
          </w:p>
        </w:tc>
        <w:tc>
          <w:tcPr>
            <w:tcW w:w="2165" w:type="dxa"/>
          </w:tcPr>
          <w:p w14:paraId="7B354AE8" w14:textId="744AE77F" w:rsidR="00784689" w:rsidRPr="003938ED" w:rsidRDefault="00784689" w:rsidP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кламная переменная</w:t>
            </w:r>
          </w:p>
        </w:tc>
      </w:tr>
    </w:tbl>
    <w:p w14:paraId="19828C29" w14:textId="77777777" w:rsidR="006F6B7E" w:rsidRDefault="006F6B7E" w:rsidP="006F6B7E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256"/>
        <w:gridCol w:w="1497"/>
        <w:gridCol w:w="2469"/>
        <w:gridCol w:w="1249"/>
        <w:gridCol w:w="1830"/>
      </w:tblGrid>
      <w:tr w:rsidR="006F6B7E" w14:paraId="1BA59DC1" w14:textId="77777777" w:rsidTr="00D35FE8">
        <w:trPr>
          <w:jc w:val="center"/>
        </w:trPr>
        <w:tc>
          <w:tcPr>
            <w:tcW w:w="10301" w:type="dxa"/>
            <w:gridSpan w:val="5"/>
          </w:tcPr>
          <w:p w14:paraId="4047C036" w14:textId="77777777" w:rsidR="006F6B7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тоды</w:t>
            </w:r>
          </w:p>
        </w:tc>
      </w:tr>
      <w:tr w:rsidR="006F6B7E" w:rsidRPr="001C1F2E" w14:paraId="7AA8041F" w14:textId="77777777" w:rsidTr="00D35FE8">
        <w:trPr>
          <w:jc w:val="center"/>
        </w:trPr>
        <w:tc>
          <w:tcPr>
            <w:tcW w:w="3256" w:type="dxa"/>
          </w:tcPr>
          <w:p w14:paraId="3BA1A930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497" w:type="dxa"/>
          </w:tcPr>
          <w:p w14:paraId="43E4797E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од. доступа</w:t>
            </w:r>
          </w:p>
        </w:tc>
        <w:tc>
          <w:tcPr>
            <w:tcW w:w="2469" w:type="dxa"/>
          </w:tcPr>
          <w:p w14:paraId="2F15B58F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Аргументы</w:t>
            </w:r>
          </w:p>
        </w:tc>
        <w:tc>
          <w:tcPr>
            <w:tcW w:w="1249" w:type="dxa"/>
          </w:tcPr>
          <w:p w14:paraId="6EE3002B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30" w:type="dxa"/>
          </w:tcPr>
          <w:p w14:paraId="158A6DEE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6F6B7E" w:rsidRPr="001C1F2E" w14:paraId="3BB1A174" w14:textId="77777777" w:rsidTr="00D35FE8">
        <w:trPr>
          <w:jc w:val="center"/>
        </w:trPr>
        <w:tc>
          <w:tcPr>
            <w:tcW w:w="3256" w:type="dxa"/>
          </w:tcPr>
          <w:p w14:paraId="1AB3101A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Create</w:t>
            </w:r>
            <w:proofErr w:type="spellEnd"/>
          </w:p>
          <w:p w14:paraId="627D6C37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00AD71B8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rotected</w:t>
            </w:r>
            <w:proofErr w:type="spellEnd"/>
          </w:p>
          <w:p w14:paraId="18F05D5D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583A7122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undle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savedInstanceState</w:t>
            </w:r>
            <w:proofErr w:type="spellEnd"/>
          </w:p>
          <w:p w14:paraId="5512FB1B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5438238F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</w:tc>
        <w:tc>
          <w:tcPr>
            <w:tcW w:w="1830" w:type="dxa"/>
          </w:tcPr>
          <w:p w14:paraId="08B8FC3F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етод, который отвечает за загрузку страницы</w:t>
            </w:r>
          </w:p>
        </w:tc>
      </w:tr>
      <w:tr w:rsidR="006F6B7E" w:rsidRPr="001C1F2E" w14:paraId="2A8121A7" w14:textId="77777777" w:rsidTr="00D35FE8">
        <w:trPr>
          <w:jc w:val="center"/>
        </w:trPr>
        <w:tc>
          <w:tcPr>
            <w:tcW w:w="3256" w:type="dxa"/>
          </w:tcPr>
          <w:p w14:paraId="288BAB32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CreateOptionsMenu</w:t>
            </w:r>
            <w:proofErr w:type="spellEnd"/>
          </w:p>
          <w:p w14:paraId="11335EA8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7AC2FD10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25734B32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531884B8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Menu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menu</w:t>
            </w:r>
            <w:proofErr w:type="spellEnd"/>
          </w:p>
          <w:p w14:paraId="6EA87297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4F40EC56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08B78539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037E975B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Меню открывается впервые</w:t>
            </w:r>
          </w:p>
        </w:tc>
      </w:tr>
      <w:tr w:rsidR="006F6B7E" w:rsidRPr="001C1F2E" w14:paraId="4F77F1BA" w14:textId="77777777" w:rsidTr="00D35FE8">
        <w:trPr>
          <w:jc w:val="center"/>
        </w:trPr>
        <w:tc>
          <w:tcPr>
            <w:tcW w:w="3256" w:type="dxa"/>
          </w:tcPr>
          <w:p w14:paraId="36F4C1DC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OptionsItemSelected</w:t>
            </w:r>
            <w:proofErr w:type="spellEnd"/>
          </w:p>
          <w:p w14:paraId="66BDE59E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1E1ED04B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1F298452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16C604AD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MenuItem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item</w:t>
            </w:r>
            <w:proofErr w:type="spellEnd"/>
          </w:p>
          <w:p w14:paraId="45AE0DE1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415750F2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4DC93672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3B3A87C9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Обработка нажатия на конкретный элемент таблицы</w:t>
            </w:r>
          </w:p>
        </w:tc>
      </w:tr>
      <w:tr w:rsidR="006F6B7E" w:rsidRPr="001C1F2E" w14:paraId="609C9095" w14:textId="77777777" w:rsidTr="00D35FE8">
        <w:trPr>
          <w:trHeight w:val="70"/>
          <w:jc w:val="center"/>
        </w:trPr>
        <w:tc>
          <w:tcPr>
            <w:tcW w:w="3256" w:type="dxa"/>
          </w:tcPr>
          <w:p w14:paraId="47813FE4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KeyDown</w:t>
            </w:r>
            <w:proofErr w:type="spellEnd"/>
          </w:p>
          <w:p w14:paraId="447CE711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06B95DD5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10516203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1D29D852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keyCode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KeyEven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event</w:t>
            </w:r>
            <w:proofErr w:type="spellEnd"/>
          </w:p>
          <w:p w14:paraId="695C8359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1D27EB10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1F7196B6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63AF8C0C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Обработка нажатия на аппаратную кнопку назад</w:t>
            </w:r>
          </w:p>
        </w:tc>
      </w:tr>
      <w:tr w:rsidR="006F6B7E" w:rsidRPr="001C1F2E" w14:paraId="014588DC" w14:textId="77777777" w:rsidTr="00D35FE8">
        <w:trPr>
          <w:trHeight w:val="70"/>
          <w:jc w:val="center"/>
        </w:trPr>
        <w:tc>
          <w:tcPr>
            <w:tcW w:w="3256" w:type="dxa"/>
          </w:tcPr>
          <w:p w14:paraId="7163975E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loggedIn</w:t>
            </w:r>
            <w:proofErr w:type="spellEnd"/>
          </w:p>
          <w:p w14:paraId="14B2D8ED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2C38C59B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1901860E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6A808A25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userLoggedIn</w:t>
            </w:r>
            <w:proofErr w:type="spellEnd"/>
          </w:p>
          <w:p w14:paraId="60409D15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29D72132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  <w:p w14:paraId="3D214A97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41374B03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Вход в «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Dropbox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6F6B7E" w:rsidRPr="001C1F2E" w14:paraId="35BE01A4" w14:textId="77777777" w:rsidTr="00D35FE8">
        <w:trPr>
          <w:trHeight w:val="70"/>
          <w:jc w:val="center"/>
        </w:trPr>
        <w:tc>
          <w:tcPr>
            <w:tcW w:w="3256" w:type="dxa"/>
          </w:tcPr>
          <w:p w14:paraId="63A0206F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Success</w:t>
            </w:r>
            <w:proofErr w:type="spellEnd"/>
          </w:p>
          <w:p w14:paraId="11092B3A" w14:textId="77777777" w:rsidR="006F6B7E" w:rsidRPr="00E2330E" w:rsidRDefault="006F6B7E" w:rsidP="00D35FE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27CC1A67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5C1D9C16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76F9DA72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requestnumber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bjec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bj</w:t>
            </w:r>
            <w:proofErr w:type="spellEnd"/>
          </w:p>
          <w:p w14:paraId="6A3E3B2D" w14:textId="77777777" w:rsidR="006F6B7E" w:rsidRPr="00E2330E" w:rsidRDefault="006F6B7E" w:rsidP="00D35FE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70711F9C" w14:textId="77777777" w:rsidR="006F6B7E" w:rsidRPr="00E2330E" w:rsidRDefault="006F6B7E" w:rsidP="00D35FE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</w:tc>
        <w:tc>
          <w:tcPr>
            <w:tcW w:w="1830" w:type="dxa"/>
          </w:tcPr>
          <w:p w14:paraId="3ED6A3F3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Загрузка объектов прошла успешно</w:t>
            </w:r>
          </w:p>
          <w:p w14:paraId="4B5C79EB" w14:textId="77777777" w:rsidR="006F6B7E" w:rsidRPr="00E2330E" w:rsidRDefault="006F6B7E" w:rsidP="00D35FE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F6B7E" w:rsidRPr="001C1F2E" w14:paraId="3A4CE3B0" w14:textId="77777777" w:rsidTr="00D35FE8">
        <w:trPr>
          <w:trHeight w:val="70"/>
          <w:jc w:val="center"/>
        </w:trPr>
        <w:tc>
          <w:tcPr>
            <w:tcW w:w="3256" w:type="dxa"/>
          </w:tcPr>
          <w:p w14:paraId="5551BF2D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Fail</w:t>
            </w:r>
            <w:proofErr w:type="spellEnd"/>
          </w:p>
          <w:p w14:paraId="3C200FF1" w14:textId="77777777" w:rsidR="006F6B7E" w:rsidRPr="00E2330E" w:rsidRDefault="006F6B7E" w:rsidP="00D35FE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35106E49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5263C946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592D6BB4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errormessage</w:t>
            </w:r>
            <w:proofErr w:type="spellEnd"/>
          </w:p>
          <w:p w14:paraId="3E89BA19" w14:textId="77777777" w:rsidR="006F6B7E" w:rsidRPr="00E2330E" w:rsidRDefault="006F6B7E" w:rsidP="00D35FE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44B52587" w14:textId="77777777" w:rsidR="006F6B7E" w:rsidRPr="00E2330E" w:rsidRDefault="006F6B7E" w:rsidP="00D35FE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</w:tc>
        <w:tc>
          <w:tcPr>
            <w:tcW w:w="1830" w:type="dxa"/>
          </w:tcPr>
          <w:p w14:paraId="746D7AB7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Возникли проблемы при загрузке объектов</w:t>
            </w:r>
          </w:p>
          <w:p w14:paraId="2709B40B" w14:textId="77777777" w:rsidR="006F6B7E" w:rsidRPr="00E2330E" w:rsidRDefault="006F6B7E" w:rsidP="00D35FE8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F6B7E" w:rsidRPr="001C1F2E" w14:paraId="44317542" w14:textId="77777777" w:rsidTr="00D35FE8">
        <w:trPr>
          <w:trHeight w:val="70"/>
          <w:jc w:val="center"/>
        </w:trPr>
        <w:tc>
          <w:tcPr>
            <w:tcW w:w="3256" w:type="dxa"/>
          </w:tcPr>
          <w:p w14:paraId="32C79AAC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Resume</w:t>
            </w:r>
            <w:proofErr w:type="spellEnd"/>
          </w:p>
          <w:p w14:paraId="2E859A1E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56763E60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rotected</w:t>
            </w:r>
            <w:proofErr w:type="spellEnd"/>
          </w:p>
          <w:p w14:paraId="1143BBAD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6E83844E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4677A7D6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  <w:p w14:paraId="776E8E30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6751B248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При повторном запуске не требуется заново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логиниться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proofErr w:type="gram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т.к</w:t>
            </w:r>
            <w:proofErr w:type="spellEnd"/>
            <w:proofErr w:type="gram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данные </w:t>
            </w:r>
            <w:r w:rsidRPr="00E2330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сохранены в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shared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refs</w:t>
            </w:r>
            <w:proofErr w:type="spellEnd"/>
          </w:p>
        </w:tc>
      </w:tr>
      <w:tr w:rsidR="006F6B7E" w:rsidRPr="001C1F2E" w14:paraId="469C5B4D" w14:textId="77777777" w:rsidTr="00D35FE8">
        <w:trPr>
          <w:trHeight w:val="70"/>
          <w:jc w:val="center"/>
        </w:trPr>
        <w:tc>
          <w:tcPr>
            <w:tcW w:w="3256" w:type="dxa"/>
          </w:tcPr>
          <w:p w14:paraId="386C3D8B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Conn</w:t>
            </w:r>
            <w:proofErr w:type="spellEnd"/>
          </w:p>
          <w:p w14:paraId="2B81CBCC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2D7423D5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  <w:p w14:paraId="5B8F6A3C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69" w:type="dxa"/>
          </w:tcPr>
          <w:p w14:paraId="27EB610E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0BF72716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</w:p>
          <w:p w14:paraId="23A33808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47A957DC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Проверка наличия соединения с интернетом</w:t>
            </w:r>
          </w:p>
        </w:tc>
      </w:tr>
      <w:tr w:rsidR="006F6B7E" w:rsidRPr="001C1F2E" w14:paraId="08E43361" w14:textId="77777777" w:rsidTr="00D35FE8">
        <w:trPr>
          <w:trHeight w:val="70"/>
          <w:jc w:val="center"/>
        </w:trPr>
        <w:tc>
          <w:tcPr>
            <w:tcW w:w="3256" w:type="dxa"/>
          </w:tcPr>
          <w:p w14:paraId="776784A4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getListView</w:t>
            </w:r>
            <w:proofErr w:type="spellEnd"/>
          </w:p>
        </w:tc>
        <w:tc>
          <w:tcPr>
            <w:tcW w:w="1497" w:type="dxa"/>
          </w:tcPr>
          <w:p w14:paraId="59588874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</w:tc>
        <w:tc>
          <w:tcPr>
            <w:tcW w:w="2469" w:type="dxa"/>
          </w:tcPr>
          <w:p w14:paraId="3477B42A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6F4789EB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ListView</w:t>
            </w:r>
            <w:proofErr w:type="spellEnd"/>
          </w:p>
        </w:tc>
        <w:tc>
          <w:tcPr>
            <w:tcW w:w="1830" w:type="dxa"/>
          </w:tcPr>
          <w:p w14:paraId="2682F455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Возвращает лист объектов</w:t>
            </w:r>
          </w:p>
        </w:tc>
      </w:tr>
      <w:tr w:rsidR="006F6B7E" w:rsidRPr="001C1F2E" w14:paraId="4FA28D01" w14:textId="77777777" w:rsidTr="00D35FE8">
        <w:trPr>
          <w:trHeight w:val="70"/>
          <w:jc w:val="center"/>
        </w:trPr>
        <w:tc>
          <w:tcPr>
            <w:tcW w:w="3256" w:type="dxa"/>
          </w:tcPr>
          <w:p w14:paraId="3593C331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SwipeItem</w:t>
            </w:r>
            <w:proofErr w:type="spellEnd"/>
          </w:p>
          <w:p w14:paraId="00B3F610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12F36D53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</w:tc>
        <w:tc>
          <w:tcPr>
            <w:tcW w:w="2469" w:type="dxa"/>
          </w:tcPr>
          <w:p w14:paraId="1FB5D4C2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isRigh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osition</w:t>
            </w:r>
            <w:proofErr w:type="spellEnd"/>
          </w:p>
          <w:p w14:paraId="1DAFE005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7F31F139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  <w:p w14:paraId="3A001241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2FC9111F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Свайп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по элементу списка объектов</w:t>
            </w:r>
          </w:p>
        </w:tc>
      </w:tr>
      <w:tr w:rsidR="006F6B7E" w:rsidRPr="001C1F2E" w14:paraId="48095413" w14:textId="77777777" w:rsidTr="00D35FE8">
        <w:trPr>
          <w:trHeight w:val="70"/>
          <w:jc w:val="center"/>
        </w:trPr>
        <w:tc>
          <w:tcPr>
            <w:tcW w:w="3256" w:type="dxa"/>
          </w:tcPr>
          <w:p w14:paraId="2A0848CA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onItemClickListener</w:t>
            </w:r>
            <w:proofErr w:type="spellEnd"/>
          </w:p>
          <w:p w14:paraId="1ADD36AA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497" w:type="dxa"/>
          </w:tcPr>
          <w:p w14:paraId="3386E3F6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ublic</w:t>
            </w:r>
            <w:proofErr w:type="spellEnd"/>
          </w:p>
        </w:tc>
        <w:tc>
          <w:tcPr>
            <w:tcW w:w="2469" w:type="dxa"/>
          </w:tcPr>
          <w:p w14:paraId="58E423CA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ListAdapter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adapter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position</w:t>
            </w:r>
            <w:proofErr w:type="spellEnd"/>
          </w:p>
          <w:p w14:paraId="433DEAE7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49" w:type="dxa"/>
          </w:tcPr>
          <w:p w14:paraId="396976B0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  <w:proofErr w:type="spellEnd"/>
          </w:p>
          <w:p w14:paraId="1DFAFE74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14:paraId="41006AAD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Нажатие на элемент списка объектов</w:t>
            </w:r>
          </w:p>
        </w:tc>
      </w:tr>
    </w:tbl>
    <w:p w14:paraId="28EB45F4" w14:textId="77777777" w:rsidR="006F6B7E" w:rsidRPr="00DF44B4" w:rsidRDefault="006F6B7E" w:rsidP="006F6B7E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743"/>
        <w:gridCol w:w="4813"/>
      </w:tblGrid>
      <w:tr w:rsidR="006F6B7E" w:rsidRPr="00585063" w14:paraId="09A7567A" w14:textId="77777777" w:rsidTr="00D35FE8">
        <w:trPr>
          <w:jc w:val="center"/>
        </w:trPr>
        <w:tc>
          <w:tcPr>
            <w:tcW w:w="4743" w:type="dxa"/>
          </w:tcPr>
          <w:p w14:paraId="64E76E71" w14:textId="77777777" w:rsidR="006F6B7E" w:rsidRPr="00736BE5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5063">
              <w:rPr>
                <w:rFonts w:ascii="Times New Roman" w:hAnsi="Times New Roman" w:cs="Times New Roman"/>
                <w:sz w:val="24"/>
                <w:szCs w:val="24"/>
              </w:rPr>
              <w:t>Класс</w:t>
            </w:r>
          </w:p>
        </w:tc>
        <w:tc>
          <w:tcPr>
            <w:tcW w:w="4813" w:type="dxa"/>
          </w:tcPr>
          <w:p w14:paraId="1D84C5DC" w14:textId="77777777" w:rsidR="006F6B7E" w:rsidRPr="00585063" w:rsidRDefault="006F6B7E" w:rsidP="00D35FE8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85063"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6F6B7E" w:rsidRPr="00736BE5" w14:paraId="1D914C41" w14:textId="77777777" w:rsidTr="00D35FE8">
        <w:trPr>
          <w:jc w:val="center"/>
        </w:trPr>
        <w:tc>
          <w:tcPr>
            <w:tcW w:w="4743" w:type="dxa"/>
          </w:tcPr>
          <w:p w14:paraId="73AD39B8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yA</w:t>
            </w: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dapter</w:t>
            </w:r>
            <w:proofErr w:type="spellEnd"/>
          </w:p>
          <w:p w14:paraId="578C38E9" w14:textId="77777777" w:rsidR="006F6B7E" w:rsidRPr="00032090" w:rsidRDefault="006F6B7E" w:rsidP="00D35FE8">
            <w:pPr>
              <w:pStyle w:val="Default"/>
              <w:widowControl w:val="0"/>
              <w:rPr>
                <w:color w:val="auto"/>
              </w:rPr>
            </w:pPr>
            <w:r w:rsidRPr="00032090">
              <w:rPr>
                <w:color w:val="auto"/>
              </w:rPr>
              <w:t xml:space="preserve"> </w:t>
            </w:r>
          </w:p>
        </w:tc>
        <w:tc>
          <w:tcPr>
            <w:tcW w:w="4813" w:type="dxa"/>
          </w:tcPr>
          <w:p w14:paraId="3970203B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Класс, реализующий удаление элемента из списка по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свайпу</w:t>
            </w:r>
            <w:proofErr w:type="spellEnd"/>
          </w:p>
        </w:tc>
      </w:tr>
      <w:tr w:rsidR="006F6B7E" w:rsidRPr="00736BE5" w14:paraId="0566F7F4" w14:textId="77777777" w:rsidTr="00D35FE8">
        <w:trPr>
          <w:jc w:val="center"/>
        </w:trPr>
        <w:tc>
          <w:tcPr>
            <w:tcW w:w="4743" w:type="dxa"/>
          </w:tcPr>
          <w:p w14:paraId="6A2724C4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ViewHolderPattern</w:t>
            </w:r>
            <w:proofErr w:type="spellEnd"/>
          </w:p>
          <w:p w14:paraId="7ABA5428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813" w:type="dxa"/>
          </w:tcPr>
          <w:p w14:paraId="593B8461" w14:textId="77777777" w:rsidR="006F6B7E" w:rsidRPr="00E2330E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E2330E">
              <w:rPr>
                <w:rFonts w:ascii="Times New Roman" w:hAnsi="Times New Roman" w:cs="Times New Roman"/>
                <w:sz w:val="24"/>
                <w:szCs w:val="24"/>
              </w:rPr>
              <w:t xml:space="preserve">Класс, связанный с удалением элемента из списка из определенного </w:t>
            </w:r>
            <w:proofErr w:type="spellStart"/>
            <w:r w:rsidRPr="00E2330E">
              <w:rPr>
                <w:rFonts w:ascii="Times New Roman" w:hAnsi="Times New Roman" w:cs="Times New Roman"/>
                <w:sz w:val="24"/>
                <w:szCs w:val="24"/>
              </w:rPr>
              <w:t>holdera</w:t>
            </w:r>
            <w:proofErr w:type="spellEnd"/>
          </w:p>
          <w:p w14:paraId="5B527532" w14:textId="77777777" w:rsidR="006F6B7E" w:rsidRPr="00032090" w:rsidRDefault="006F6B7E" w:rsidP="00D35FE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182FE90" w14:textId="77777777" w:rsidR="006F6B7E" w:rsidRPr="00795E56" w:rsidRDefault="006F6B7E" w:rsidP="006F6B7E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</w:rPr>
      </w:pPr>
    </w:p>
    <w:p w14:paraId="51DFB28D" w14:textId="2E3FCC30" w:rsidR="00784689" w:rsidRDefault="00784689" w:rsidP="00784689">
      <w:pPr>
        <w:pStyle w:val="ab"/>
        <w:widowControl w:val="0"/>
        <w:numPr>
          <w:ilvl w:val="0"/>
          <w:numId w:val="21"/>
        </w:numPr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Settings.java</w:t>
      </w:r>
    </w:p>
    <w:p w14:paraId="270CDF9C" w14:textId="77777777" w:rsidR="00D26879" w:rsidRDefault="00D26879" w:rsidP="00D26879">
      <w:pPr>
        <w:pStyle w:val="ab"/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4376"/>
        <w:gridCol w:w="1626"/>
        <w:gridCol w:w="2590"/>
        <w:gridCol w:w="1829"/>
      </w:tblGrid>
      <w:tr w:rsidR="00784689" w14:paraId="39763D8D" w14:textId="77777777" w:rsidTr="00784689">
        <w:trPr>
          <w:jc w:val="center"/>
        </w:trPr>
        <w:tc>
          <w:tcPr>
            <w:tcW w:w="1042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09C924" w14:textId="77777777" w:rsidR="00784689" w:rsidRDefault="0078468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я</w:t>
            </w:r>
          </w:p>
        </w:tc>
      </w:tr>
      <w:tr w:rsidR="00784689" w14:paraId="347F3284" w14:textId="77777777" w:rsidTr="00784689">
        <w:trPr>
          <w:jc w:val="center"/>
        </w:trPr>
        <w:tc>
          <w:tcPr>
            <w:tcW w:w="4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40B0A" w14:textId="77777777" w:rsidR="00784689" w:rsidRDefault="0078468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836AD" w14:textId="77777777" w:rsidR="00784689" w:rsidRDefault="0078468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од.доступа</w:t>
            </w:r>
            <w:proofErr w:type="spellEnd"/>
          </w:p>
        </w:tc>
        <w:tc>
          <w:tcPr>
            <w:tcW w:w="2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E685F5" w14:textId="77777777" w:rsidR="00784689" w:rsidRDefault="0078468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DCC30" w14:textId="77777777" w:rsidR="00784689" w:rsidRDefault="00784689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начение</w:t>
            </w:r>
          </w:p>
        </w:tc>
      </w:tr>
      <w:tr w:rsidR="00784689" w14:paraId="632CA1C5" w14:textId="77777777" w:rsidTr="00784689">
        <w:trPr>
          <w:jc w:val="center"/>
        </w:trPr>
        <w:tc>
          <w:tcPr>
            <w:tcW w:w="4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1CD12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pi</w:t>
            </w:r>
            <w:proofErr w:type="spellEnd"/>
          </w:p>
          <w:p w14:paraId="3BE4DA38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947667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F2203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DropboxAP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&lt;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?&gt;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pi</w:t>
            </w:r>
            <w:proofErr w:type="spellEnd"/>
          </w:p>
          <w:p w14:paraId="7D18A9B3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332559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ropbox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PI</w:t>
            </w:r>
          </w:p>
        </w:tc>
      </w:tr>
      <w:tr w:rsidR="00784689" w14:paraId="6F2391FD" w14:textId="77777777" w:rsidTr="00784689">
        <w:trPr>
          <w:jc w:val="center"/>
        </w:trPr>
        <w:tc>
          <w:tcPr>
            <w:tcW w:w="4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46E59F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Path</w:t>
            </w:r>
            <w:proofErr w:type="spellEnd"/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E3E38C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D4315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235293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уть к объекту</w:t>
            </w:r>
          </w:p>
        </w:tc>
      </w:tr>
      <w:tr w:rsidR="00784689" w14:paraId="7F78FB4F" w14:textId="77777777" w:rsidTr="00784689">
        <w:trPr>
          <w:jc w:val="center"/>
        </w:trPr>
        <w:tc>
          <w:tcPr>
            <w:tcW w:w="4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486C7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Request</w:t>
            </w:r>
            <w:proofErr w:type="spellEnd"/>
          </w:p>
          <w:p w14:paraId="3CD3617A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4F4F5A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3F4DB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ploadRequest</w:t>
            </w:r>
            <w:proofErr w:type="spellEnd"/>
          </w:p>
          <w:p w14:paraId="49F54223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7049E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прос на загрузку</w:t>
            </w:r>
          </w:p>
        </w:tc>
      </w:tr>
      <w:tr w:rsidR="00784689" w14:paraId="4505EB96" w14:textId="77777777" w:rsidTr="00784689">
        <w:trPr>
          <w:jc w:val="center"/>
        </w:trPr>
        <w:tc>
          <w:tcPr>
            <w:tcW w:w="4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E04B3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Context</w:t>
            </w:r>
            <w:proofErr w:type="spellEnd"/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742BC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67FBDD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ntext</w:t>
            </w:r>
            <w:proofErr w:type="spellEnd"/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3637C3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екст</w:t>
            </w:r>
          </w:p>
        </w:tc>
      </w:tr>
      <w:tr w:rsidR="00784689" w14:paraId="4F47A2EA" w14:textId="77777777" w:rsidTr="00784689">
        <w:trPr>
          <w:jc w:val="center"/>
        </w:trPr>
        <w:tc>
          <w:tcPr>
            <w:tcW w:w="4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C41BC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rrorMsg</w:t>
            </w:r>
            <w:proofErr w:type="spellEnd"/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2AED3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9B337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9D014D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вод ошибки</w:t>
            </w:r>
          </w:p>
        </w:tc>
      </w:tr>
      <w:tr w:rsidR="00784689" w14:paraId="4D365EEE" w14:textId="77777777" w:rsidTr="00784689">
        <w:trPr>
          <w:jc w:val="center"/>
        </w:trPr>
        <w:tc>
          <w:tcPr>
            <w:tcW w:w="4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1D0D7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FilesUploaded</w:t>
            </w:r>
            <w:proofErr w:type="spellEnd"/>
          </w:p>
          <w:p w14:paraId="19F575D0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57EC1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CCBC47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FEDE5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л-во загружаемых файлов</w:t>
            </w:r>
          </w:p>
        </w:tc>
      </w:tr>
      <w:tr w:rsidR="00784689" w14:paraId="30742A4B" w14:textId="77777777" w:rsidTr="00784689">
        <w:trPr>
          <w:jc w:val="center"/>
        </w:trPr>
        <w:tc>
          <w:tcPr>
            <w:tcW w:w="4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4AA4D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CurrentFileIndex</w:t>
            </w:r>
            <w:proofErr w:type="spellEnd"/>
          </w:p>
          <w:p w14:paraId="14661DA6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C1C55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27B71B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85291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мер загружаемого файла</w:t>
            </w:r>
          </w:p>
        </w:tc>
      </w:tr>
      <w:tr w:rsidR="00784689" w14:paraId="44F8DAD5" w14:textId="77777777" w:rsidTr="00784689">
        <w:trPr>
          <w:jc w:val="center"/>
        </w:trPr>
        <w:tc>
          <w:tcPr>
            <w:tcW w:w="4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8739C3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pi_Listener</w:t>
            </w:r>
            <w:proofErr w:type="spellEnd"/>
          </w:p>
          <w:p w14:paraId="25BFE8B9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FD6D9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23445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PI_Listener</w:t>
            </w:r>
            <w:proofErr w:type="spellEnd"/>
          </w:p>
          <w:p w14:paraId="51CC3B6B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0577B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бработчик API</w:t>
            </w:r>
          </w:p>
        </w:tc>
      </w:tr>
      <w:tr w:rsidR="00784689" w14:paraId="74BD4035" w14:textId="77777777" w:rsidTr="00784689">
        <w:trPr>
          <w:jc w:val="center"/>
        </w:trPr>
        <w:tc>
          <w:tcPr>
            <w:tcW w:w="4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FEC5B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questNumber</w:t>
            </w:r>
            <w:proofErr w:type="spellEnd"/>
          </w:p>
          <w:p w14:paraId="244B23C5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805B2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EF624B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proofErr w:type="spellEnd"/>
          </w:p>
          <w:p w14:paraId="5B9AAEFC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7EE49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мер запроса на загрузку</w:t>
            </w:r>
          </w:p>
        </w:tc>
      </w:tr>
      <w:tr w:rsidR="00784689" w14:paraId="758F945C" w14:textId="77777777" w:rsidTr="00784689">
        <w:trPr>
          <w:jc w:val="center"/>
        </w:trPr>
        <w:tc>
          <w:tcPr>
            <w:tcW w:w="4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551B5B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ropboxApi</w:t>
            </w:r>
            <w:proofErr w:type="spellEnd"/>
          </w:p>
        </w:tc>
        <w:tc>
          <w:tcPr>
            <w:tcW w:w="1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72D54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ivate</w:t>
            </w:r>
            <w:proofErr w:type="spellEnd"/>
          </w:p>
        </w:tc>
        <w:tc>
          <w:tcPr>
            <w:tcW w:w="2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2BCFE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ropboxAPI</w:t>
            </w:r>
            <w:proofErr w:type="spellEnd"/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92F11" w14:textId="77777777" w:rsidR="00784689" w:rsidRDefault="00784689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ropbox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PI</w:t>
            </w:r>
          </w:p>
        </w:tc>
      </w:tr>
    </w:tbl>
    <w:p w14:paraId="26EB5C47" w14:textId="77777777" w:rsidR="00784689" w:rsidRPr="00784689" w:rsidRDefault="00784689" w:rsidP="00784689">
      <w:pPr>
        <w:widowControl w:val="0"/>
        <w:overflowPunct w:val="0"/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4"/>
          <w:szCs w:val="24"/>
          <w:lang w:val="en-US"/>
        </w:rPr>
      </w:pPr>
    </w:p>
    <w:sectPr w:rsidR="00784689" w:rsidRPr="00784689" w:rsidSect="009C3E1B">
      <w:footerReference w:type="default" r:id="rId16"/>
      <w:pgSz w:w="11906" w:h="16838"/>
      <w:pgMar w:top="1418" w:right="567" w:bottom="851" w:left="1134" w:header="283" w:footer="28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A0FFC3F" w14:textId="77777777" w:rsidR="007C13D4" w:rsidRDefault="007C13D4" w:rsidP="002075F4">
      <w:pPr>
        <w:spacing w:after="0" w:line="240" w:lineRule="auto"/>
      </w:pPr>
      <w:r>
        <w:separator/>
      </w:r>
    </w:p>
  </w:endnote>
  <w:endnote w:type="continuationSeparator" w:id="0">
    <w:p w14:paraId="74C01E50" w14:textId="77777777" w:rsidR="007C13D4" w:rsidRDefault="007C13D4" w:rsidP="002075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auto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auto"/>
    <w:pitch w:val="variable"/>
    <w:sig w:usb0="E10002FF" w:usb1="4000FCFF" w:usb2="00000009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320" w:type="dxa"/>
      <w:jc w:val="center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2148"/>
      <w:gridCol w:w="5388"/>
      <w:gridCol w:w="2784"/>
    </w:tblGrid>
    <w:tr w:rsidR="009A1778" w14:paraId="11738091" w14:textId="77777777" w:rsidTr="009C3E1B">
      <w:trPr>
        <w:trHeight w:hRule="exact" w:val="268"/>
        <w:jc w:val="center"/>
      </w:trPr>
      <w:tc>
        <w:tcPr>
          <w:tcW w:w="214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59C47D5A" w14:textId="77777777" w:rsidR="009A1778" w:rsidRDefault="009A1778">
          <w:pPr>
            <w:widowControl w:val="0"/>
            <w:autoSpaceDE w:val="0"/>
            <w:autoSpaceDN w:val="0"/>
            <w:adjustRightInd w:val="0"/>
            <w:spacing w:after="0" w:line="240" w:lineRule="auto"/>
            <w:ind w:right="-20"/>
            <w:jc w:val="center"/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</w:pPr>
          <w:r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  <w:t>Номер изменения</w:t>
          </w:r>
        </w:p>
      </w:tc>
      <w:tc>
        <w:tcPr>
          <w:tcW w:w="538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209DC3B" w14:textId="77777777" w:rsidR="009A1778" w:rsidRDefault="009A1778">
          <w:pPr>
            <w:widowControl w:val="0"/>
            <w:autoSpaceDE w:val="0"/>
            <w:autoSpaceDN w:val="0"/>
            <w:adjustRightInd w:val="0"/>
            <w:spacing w:after="0" w:line="240" w:lineRule="auto"/>
            <w:ind w:right="-20"/>
            <w:jc w:val="center"/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</w:pPr>
          <w:r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  <w:t>Подпись ответственного за внесение изменения</w:t>
          </w:r>
        </w:p>
      </w:tc>
      <w:tc>
        <w:tcPr>
          <w:tcW w:w="278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F52AAE9" w14:textId="77777777" w:rsidR="009A1778" w:rsidRDefault="009A1778">
          <w:pPr>
            <w:widowControl w:val="0"/>
            <w:autoSpaceDE w:val="0"/>
            <w:autoSpaceDN w:val="0"/>
            <w:adjustRightInd w:val="0"/>
            <w:spacing w:after="0" w:line="240" w:lineRule="auto"/>
            <w:ind w:right="-20"/>
            <w:jc w:val="center"/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</w:pPr>
          <w:r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  <w:t>Дата внесения изменения</w:t>
          </w:r>
        </w:p>
      </w:tc>
    </w:tr>
    <w:tr w:rsidR="009A1778" w14:paraId="7C9E87C7" w14:textId="77777777" w:rsidTr="009C3E1B">
      <w:trPr>
        <w:trHeight w:hRule="exact" w:val="628"/>
        <w:jc w:val="center"/>
      </w:trPr>
      <w:tc>
        <w:tcPr>
          <w:tcW w:w="214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717FEF0" w14:textId="77777777" w:rsidR="009A1778" w:rsidRDefault="009A1778">
          <w:pPr>
            <w:widowControl w:val="0"/>
            <w:autoSpaceDE w:val="0"/>
            <w:autoSpaceDN w:val="0"/>
            <w:adjustRightInd w:val="0"/>
            <w:spacing w:after="0" w:line="240" w:lineRule="auto"/>
            <w:ind w:left="1198" w:right="-20" w:hanging="1056"/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</w:pPr>
        </w:p>
      </w:tc>
      <w:tc>
        <w:tcPr>
          <w:tcW w:w="538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E9C02E0" w14:textId="77777777" w:rsidR="009A1778" w:rsidRDefault="009A1778">
          <w:pPr>
            <w:widowControl w:val="0"/>
            <w:autoSpaceDE w:val="0"/>
            <w:autoSpaceDN w:val="0"/>
            <w:adjustRightInd w:val="0"/>
            <w:spacing w:before="12" w:after="0" w:line="240" w:lineRule="auto"/>
            <w:ind w:left="1198" w:right="-20" w:hanging="1056"/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</w:pPr>
        </w:p>
      </w:tc>
      <w:tc>
        <w:tcPr>
          <w:tcW w:w="278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226FC02" w14:textId="77777777" w:rsidR="009A1778" w:rsidRDefault="009A1778">
          <w:pPr>
            <w:widowControl w:val="0"/>
            <w:autoSpaceDE w:val="0"/>
            <w:autoSpaceDN w:val="0"/>
            <w:adjustRightInd w:val="0"/>
            <w:spacing w:before="12" w:after="0" w:line="240" w:lineRule="auto"/>
            <w:ind w:left="1198" w:right="-20" w:hanging="1056"/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</w:pPr>
        </w:p>
      </w:tc>
    </w:tr>
  </w:tbl>
  <w:p w14:paraId="68CBE031" w14:textId="77777777" w:rsidR="009A1778" w:rsidRDefault="009A1778">
    <w:pPr>
      <w:pStyle w:val="a6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530" w:type="dxa"/>
      <w:jc w:val="center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2360"/>
      <w:gridCol w:w="5387"/>
      <w:gridCol w:w="2783"/>
    </w:tblGrid>
    <w:tr w:rsidR="009A1778" w14:paraId="4D645C6E" w14:textId="77777777" w:rsidTr="00E70563">
      <w:trPr>
        <w:trHeight w:hRule="exact" w:val="268"/>
        <w:jc w:val="center"/>
      </w:trPr>
      <w:tc>
        <w:tcPr>
          <w:tcW w:w="236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521F4D7" w14:textId="77777777" w:rsidR="009A1778" w:rsidRDefault="009A1778" w:rsidP="00E70563">
          <w:pPr>
            <w:widowControl w:val="0"/>
            <w:autoSpaceDE w:val="0"/>
            <w:autoSpaceDN w:val="0"/>
            <w:adjustRightInd w:val="0"/>
            <w:spacing w:after="0" w:line="240" w:lineRule="auto"/>
            <w:ind w:right="-20"/>
            <w:jc w:val="center"/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</w:pPr>
          <w:r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  <w:t>Номер изменения</w:t>
          </w:r>
        </w:p>
      </w:tc>
      <w:tc>
        <w:tcPr>
          <w:tcW w:w="538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2BA9E45" w14:textId="77777777" w:rsidR="009A1778" w:rsidRDefault="009A1778" w:rsidP="00E70563">
          <w:pPr>
            <w:widowControl w:val="0"/>
            <w:autoSpaceDE w:val="0"/>
            <w:autoSpaceDN w:val="0"/>
            <w:adjustRightInd w:val="0"/>
            <w:spacing w:after="0" w:line="240" w:lineRule="auto"/>
            <w:ind w:right="-20"/>
            <w:jc w:val="center"/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</w:pPr>
          <w:r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  <w:t>Подпись ответственного за внесение изменения</w:t>
          </w:r>
        </w:p>
      </w:tc>
      <w:tc>
        <w:tcPr>
          <w:tcW w:w="278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6C567F73" w14:textId="77777777" w:rsidR="009A1778" w:rsidRDefault="009A1778" w:rsidP="00E70563">
          <w:pPr>
            <w:widowControl w:val="0"/>
            <w:autoSpaceDE w:val="0"/>
            <w:autoSpaceDN w:val="0"/>
            <w:adjustRightInd w:val="0"/>
            <w:spacing w:after="0" w:line="240" w:lineRule="auto"/>
            <w:ind w:right="-20"/>
            <w:jc w:val="center"/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</w:pPr>
          <w:r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  <w:t>Дата внесения изменения</w:t>
          </w:r>
        </w:p>
      </w:tc>
    </w:tr>
    <w:tr w:rsidR="009A1778" w14:paraId="384C8C46" w14:textId="77777777" w:rsidTr="00E70563">
      <w:trPr>
        <w:trHeight w:hRule="exact" w:val="628"/>
        <w:jc w:val="center"/>
      </w:trPr>
      <w:tc>
        <w:tcPr>
          <w:tcW w:w="236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E3AD954" w14:textId="77777777" w:rsidR="009A1778" w:rsidRDefault="009A1778" w:rsidP="00E70563">
          <w:pPr>
            <w:widowControl w:val="0"/>
            <w:autoSpaceDE w:val="0"/>
            <w:autoSpaceDN w:val="0"/>
            <w:adjustRightInd w:val="0"/>
            <w:spacing w:after="0" w:line="240" w:lineRule="auto"/>
            <w:ind w:left="1198" w:right="-20" w:hanging="1056"/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</w:pPr>
        </w:p>
      </w:tc>
      <w:tc>
        <w:tcPr>
          <w:tcW w:w="538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2B03E89" w14:textId="77777777" w:rsidR="009A1778" w:rsidRDefault="009A1778" w:rsidP="00E70563">
          <w:pPr>
            <w:widowControl w:val="0"/>
            <w:autoSpaceDE w:val="0"/>
            <w:autoSpaceDN w:val="0"/>
            <w:adjustRightInd w:val="0"/>
            <w:spacing w:before="12" w:after="0" w:line="240" w:lineRule="auto"/>
            <w:ind w:left="1198" w:right="-20" w:hanging="1056"/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</w:pPr>
        </w:p>
      </w:tc>
      <w:tc>
        <w:tcPr>
          <w:tcW w:w="278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E5BF180" w14:textId="77777777" w:rsidR="009A1778" w:rsidRDefault="009A1778" w:rsidP="00E70563">
          <w:pPr>
            <w:widowControl w:val="0"/>
            <w:autoSpaceDE w:val="0"/>
            <w:autoSpaceDN w:val="0"/>
            <w:adjustRightInd w:val="0"/>
            <w:spacing w:before="12" w:after="0" w:line="240" w:lineRule="auto"/>
            <w:ind w:left="1198" w:right="-20" w:hanging="1056"/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</w:pPr>
        </w:p>
      </w:tc>
    </w:tr>
  </w:tbl>
  <w:p w14:paraId="5F16FC86" w14:textId="77777777" w:rsidR="009A1778" w:rsidRDefault="009A1778">
    <w:pPr>
      <w:pStyle w:val="a6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A40D9D9" w14:textId="77777777" w:rsidR="009A1778" w:rsidRDefault="009A1778">
    <w:pPr>
      <w:pStyle w:val="a6"/>
    </w:pPr>
  </w:p>
</w:ftr>
</file>

<file path=word/footer4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320" w:type="dxa"/>
      <w:jc w:val="center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2148"/>
      <w:gridCol w:w="5388"/>
      <w:gridCol w:w="2784"/>
    </w:tblGrid>
    <w:tr w:rsidR="009A1778" w14:paraId="091129E6" w14:textId="77777777" w:rsidTr="009C3E1B">
      <w:trPr>
        <w:trHeight w:hRule="exact" w:val="268"/>
        <w:jc w:val="center"/>
      </w:trPr>
      <w:tc>
        <w:tcPr>
          <w:tcW w:w="214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E32959B" w14:textId="77777777" w:rsidR="009A1778" w:rsidRDefault="009A1778" w:rsidP="009C3E1B">
          <w:pPr>
            <w:widowControl w:val="0"/>
            <w:autoSpaceDE w:val="0"/>
            <w:autoSpaceDN w:val="0"/>
            <w:adjustRightInd w:val="0"/>
            <w:spacing w:after="0" w:line="240" w:lineRule="auto"/>
            <w:ind w:right="-20"/>
            <w:jc w:val="center"/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</w:pPr>
          <w:r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  <w:t>Номер изменения</w:t>
          </w:r>
        </w:p>
      </w:tc>
      <w:tc>
        <w:tcPr>
          <w:tcW w:w="538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5A25B5C" w14:textId="77777777" w:rsidR="009A1778" w:rsidRDefault="009A1778" w:rsidP="009C3E1B">
          <w:pPr>
            <w:widowControl w:val="0"/>
            <w:autoSpaceDE w:val="0"/>
            <w:autoSpaceDN w:val="0"/>
            <w:adjustRightInd w:val="0"/>
            <w:spacing w:after="0" w:line="240" w:lineRule="auto"/>
            <w:ind w:right="-20"/>
            <w:jc w:val="center"/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</w:pPr>
          <w:r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  <w:t>Подпись ответственного за внесение изменения</w:t>
          </w:r>
        </w:p>
      </w:tc>
      <w:tc>
        <w:tcPr>
          <w:tcW w:w="278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7097C298" w14:textId="77777777" w:rsidR="009A1778" w:rsidRDefault="009A1778" w:rsidP="009C3E1B">
          <w:pPr>
            <w:widowControl w:val="0"/>
            <w:autoSpaceDE w:val="0"/>
            <w:autoSpaceDN w:val="0"/>
            <w:adjustRightInd w:val="0"/>
            <w:spacing w:after="0" w:line="240" w:lineRule="auto"/>
            <w:ind w:right="-20"/>
            <w:jc w:val="center"/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</w:pPr>
          <w:r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  <w:t>Дата внесения изменения</w:t>
          </w:r>
        </w:p>
      </w:tc>
    </w:tr>
    <w:tr w:rsidR="009A1778" w14:paraId="5E415235" w14:textId="77777777" w:rsidTr="009C3E1B">
      <w:trPr>
        <w:trHeight w:hRule="exact" w:val="628"/>
        <w:jc w:val="center"/>
      </w:trPr>
      <w:tc>
        <w:tcPr>
          <w:tcW w:w="214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2810696" w14:textId="77777777" w:rsidR="009A1778" w:rsidRDefault="009A1778" w:rsidP="009C3E1B">
          <w:pPr>
            <w:widowControl w:val="0"/>
            <w:autoSpaceDE w:val="0"/>
            <w:autoSpaceDN w:val="0"/>
            <w:adjustRightInd w:val="0"/>
            <w:spacing w:after="0" w:line="240" w:lineRule="auto"/>
            <w:ind w:left="1198" w:right="-20" w:hanging="1056"/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</w:pPr>
        </w:p>
      </w:tc>
      <w:tc>
        <w:tcPr>
          <w:tcW w:w="5387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AE6A4DF" w14:textId="77777777" w:rsidR="009A1778" w:rsidRDefault="009A1778" w:rsidP="009C3E1B">
          <w:pPr>
            <w:widowControl w:val="0"/>
            <w:autoSpaceDE w:val="0"/>
            <w:autoSpaceDN w:val="0"/>
            <w:adjustRightInd w:val="0"/>
            <w:spacing w:before="12" w:after="0" w:line="240" w:lineRule="auto"/>
            <w:ind w:left="1198" w:right="-20" w:hanging="1056"/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</w:pPr>
        </w:p>
      </w:tc>
      <w:tc>
        <w:tcPr>
          <w:tcW w:w="2783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D4FECEE" w14:textId="77777777" w:rsidR="009A1778" w:rsidRDefault="009A1778" w:rsidP="009C3E1B">
          <w:pPr>
            <w:widowControl w:val="0"/>
            <w:autoSpaceDE w:val="0"/>
            <w:autoSpaceDN w:val="0"/>
            <w:adjustRightInd w:val="0"/>
            <w:spacing w:before="12" w:after="0" w:line="240" w:lineRule="auto"/>
            <w:ind w:left="1198" w:right="-20" w:hanging="1056"/>
            <w:rPr>
              <w:rFonts w:ascii="Times New Roman" w:eastAsia="Times New Roman" w:hAnsi="Times New Roman" w:cs="Times New Roman"/>
              <w:bCs/>
              <w:spacing w:val="-3"/>
              <w:sz w:val="24"/>
              <w:szCs w:val="28"/>
            </w:rPr>
          </w:pPr>
        </w:p>
      </w:tc>
    </w:tr>
  </w:tbl>
  <w:p w14:paraId="0AFB9CBD" w14:textId="77777777" w:rsidR="009A1778" w:rsidRDefault="009A1778">
    <w:pPr>
      <w:pStyle w:val="a6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733D360" w14:textId="77777777" w:rsidR="007C13D4" w:rsidRDefault="007C13D4" w:rsidP="002075F4">
      <w:pPr>
        <w:spacing w:after="0" w:line="240" w:lineRule="auto"/>
      </w:pPr>
      <w:r>
        <w:separator/>
      </w:r>
    </w:p>
  </w:footnote>
  <w:footnote w:type="continuationSeparator" w:id="0">
    <w:p w14:paraId="3A22BA60" w14:textId="77777777" w:rsidR="007C13D4" w:rsidRDefault="007C13D4" w:rsidP="002075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840731725"/>
      <w:docPartObj>
        <w:docPartGallery w:val="Page Numbers (Top of Page)"/>
        <w:docPartUnique/>
      </w:docPartObj>
    </w:sdtPr>
    <w:sdtContent>
      <w:p w14:paraId="02F75AF1" w14:textId="4A78BA46" w:rsidR="009A1778" w:rsidRDefault="009A1778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439E9">
          <w:rPr>
            <w:noProof/>
          </w:rPr>
          <w:t>5</w:t>
        </w:r>
        <w:r>
          <w:fldChar w:fldCharType="end"/>
        </w:r>
      </w:p>
    </w:sdtContent>
  </w:sdt>
  <w:p w14:paraId="66687D8E" w14:textId="27F4F2D7" w:rsidR="009A1778" w:rsidRDefault="009A1778" w:rsidP="00590E7C">
    <w:pPr>
      <w:widowControl w:val="0"/>
      <w:autoSpaceDE w:val="0"/>
      <w:autoSpaceDN w:val="0"/>
      <w:adjustRightInd w:val="0"/>
      <w:spacing w:after="0" w:line="240" w:lineRule="auto"/>
      <w:ind w:left="1198" w:right="-20" w:hanging="1056"/>
      <w:jc w:val="center"/>
    </w:pPr>
    <w:r>
      <w:rPr>
        <w:rFonts w:ascii="Times New Roman" w:eastAsia="Times New Roman" w:hAnsi="Times New Roman" w:cs="Times New Roman"/>
        <w:bCs/>
        <w:spacing w:val="-3"/>
        <w:sz w:val="24"/>
        <w:szCs w:val="28"/>
      </w:rPr>
      <w:t>RU. 17701729. 503200-0181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124"/>
    <w:multiLevelType w:val="hybridMultilevel"/>
    <w:tmpl w:val="0000305E"/>
    <w:lvl w:ilvl="0" w:tplc="0000440D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00000BB3"/>
    <w:multiLevelType w:val="hybridMultilevel"/>
    <w:tmpl w:val="AF9697EA"/>
    <w:lvl w:ilvl="0" w:tplc="000012DB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</w:lvl>
    <w:lvl w:ilvl="1" w:tplc="5AA24F78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b w:val="0"/>
      </w:rPr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>
    <w:nsid w:val="00004AE1"/>
    <w:multiLevelType w:val="hybridMultilevel"/>
    <w:tmpl w:val="00003D6C"/>
    <w:lvl w:ilvl="0" w:tplc="00002CD6">
      <w:start w:val="1"/>
      <w:numFmt w:val="decimal"/>
      <w:lvlText w:val="2.%1."/>
      <w:lvlJc w:val="left"/>
      <w:pPr>
        <w:tabs>
          <w:tab w:val="num" w:pos="720"/>
        </w:tabs>
        <w:ind w:left="720" w:hanging="360"/>
      </w:pPr>
    </w:lvl>
    <w:lvl w:ilvl="1" w:tplc="000072AE">
      <w:start w:val="1"/>
      <w:numFmt w:val="decimal"/>
      <w:lvlText w:val="%2"/>
      <w:lvlJc w:val="left"/>
      <w:pPr>
        <w:tabs>
          <w:tab w:val="num" w:pos="1440"/>
        </w:tabs>
        <w:ind w:left="1440" w:hanging="360"/>
      </w:pPr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">
    <w:nsid w:val="00005AF1"/>
    <w:multiLevelType w:val="hybridMultilevel"/>
    <w:tmpl w:val="B330AE2C"/>
    <w:lvl w:ilvl="0" w:tplc="000026E9">
      <w:start w:val="1"/>
      <w:numFmt w:val="decimal"/>
      <w:lvlText w:val="3.%1."/>
      <w:lvlJc w:val="left"/>
      <w:pPr>
        <w:tabs>
          <w:tab w:val="num" w:pos="720"/>
        </w:tabs>
        <w:ind w:left="720" w:hanging="360"/>
      </w:pPr>
    </w:lvl>
    <w:lvl w:ilvl="1" w:tplc="000001EB">
      <w:start w:val="1"/>
      <w:numFmt w:val="decimal"/>
      <w:lvlText w:val="%2"/>
      <w:lvlJc w:val="left"/>
      <w:pPr>
        <w:tabs>
          <w:tab w:val="num" w:pos="1440"/>
        </w:tabs>
        <w:ind w:left="1440" w:hanging="360"/>
      </w:pPr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4">
    <w:nsid w:val="0000701F"/>
    <w:multiLevelType w:val="hybridMultilevel"/>
    <w:tmpl w:val="00005D03"/>
    <w:lvl w:ilvl="0" w:tplc="00007A5A">
      <w:start w:val="1"/>
      <w:numFmt w:val="decimal"/>
      <w:lvlText w:val="4.%1."/>
      <w:lvlJc w:val="left"/>
      <w:pPr>
        <w:tabs>
          <w:tab w:val="num" w:pos="720"/>
        </w:tabs>
        <w:ind w:left="720" w:hanging="360"/>
      </w:pPr>
    </w:lvl>
    <w:lvl w:ilvl="1" w:tplc="0000767D">
      <w:start w:val="1"/>
      <w:numFmt w:val="decimal"/>
      <w:lvlText w:val="%2"/>
      <w:lvlJc w:val="left"/>
      <w:pPr>
        <w:tabs>
          <w:tab w:val="num" w:pos="1440"/>
        </w:tabs>
        <w:ind w:left="1440" w:hanging="360"/>
      </w:pPr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5">
    <w:nsid w:val="00007E87"/>
    <w:multiLevelType w:val="hybridMultilevel"/>
    <w:tmpl w:val="0000390C"/>
    <w:lvl w:ilvl="0" w:tplc="00000F3E">
      <w:start w:val="2"/>
      <w:numFmt w:val="decimal"/>
      <w:lvlText w:val="3.%1."/>
      <w:lvlJc w:val="left"/>
      <w:pPr>
        <w:tabs>
          <w:tab w:val="num" w:pos="720"/>
        </w:tabs>
        <w:ind w:left="720" w:hanging="360"/>
      </w:pPr>
    </w:lvl>
    <w:lvl w:ilvl="1" w:tplc="00000099">
      <w:start w:val="1"/>
      <w:numFmt w:val="decimal"/>
      <w:lvlText w:val="%2"/>
      <w:lvlJc w:val="left"/>
      <w:pPr>
        <w:tabs>
          <w:tab w:val="num" w:pos="1440"/>
        </w:tabs>
        <w:ind w:left="1440" w:hanging="360"/>
      </w:pPr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6">
    <w:nsid w:val="04880E77"/>
    <w:multiLevelType w:val="multilevel"/>
    <w:tmpl w:val="3C5C26F0"/>
    <w:styleLink w:val="List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000000"/>
        <w:position w:val="0"/>
        <w:sz w:val="18"/>
        <w:szCs w:val="18"/>
        <w:u w:color="000000"/>
      </w:rPr>
    </w:lvl>
    <w:lvl w:ilvl="1">
      <w:start w:val="1"/>
      <w:numFmt w:val="decimal"/>
      <w:lvlText w:val="%2."/>
      <w:lvlJc w:val="left"/>
      <w:pPr>
        <w:tabs>
          <w:tab w:val="num" w:pos="1350"/>
        </w:tabs>
        <w:ind w:left="1350" w:hanging="270"/>
      </w:pPr>
      <w:rPr>
        <w:color w:val="000000"/>
        <w:position w:val="0"/>
        <w:sz w:val="18"/>
        <w:szCs w:val="18"/>
        <w:u w:color="000000"/>
      </w:rPr>
    </w:lvl>
    <w:lvl w:ilvl="2">
      <w:start w:val="1"/>
      <w:numFmt w:val="decimal"/>
      <w:lvlText w:val="%3."/>
      <w:lvlJc w:val="left"/>
      <w:pPr>
        <w:tabs>
          <w:tab w:val="num" w:pos="2070"/>
        </w:tabs>
        <w:ind w:left="2070" w:hanging="270"/>
      </w:pPr>
      <w:rPr>
        <w:color w:val="000000"/>
        <w:position w:val="0"/>
        <w:sz w:val="18"/>
        <w:szCs w:val="18"/>
        <w:u w:color="000000"/>
      </w:rPr>
    </w:lvl>
    <w:lvl w:ilvl="3">
      <w:start w:val="1"/>
      <w:numFmt w:val="decimal"/>
      <w:lvlText w:val="%4."/>
      <w:lvlJc w:val="left"/>
      <w:pPr>
        <w:tabs>
          <w:tab w:val="num" w:pos="2790"/>
        </w:tabs>
        <w:ind w:left="2790" w:hanging="270"/>
      </w:pPr>
      <w:rPr>
        <w:color w:val="000000"/>
        <w:position w:val="0"/>
        <w:sz w:val="18"/>
        <w:szCs w:val="18"/>
        <w:u w:color="000000"/>
      </w:rPr>
    </w:lvl>
    <w:lvl w:ilvl="4">
      <w:start w:val="1"/>
      <w:numFmt w:val="decimal"/>
      <w:lvlText w:val="%5."/>
      <w:lvlJc w:val="left"/>
      <w:pPr>
        <w:tabs>
          <w:tab w:val="num" w:pos="3510"/>
        </w:tabs>
        <w:ind w:left="3510" w:hanging="270"/>
      </w:pPr>
      <w:rPr>
        <w:color w:val="000000"/>
        <w:position w:val="0"/>
        <w:sz w:val="18"/>
        <w:szCs w:val="18"/>
        <w:u w:color="000000"/>
      </w:rPr>
    </w:lvl>
    <w:lvl w:ilvl="5">
      <w:start w:val="1"/>
      <w:numFmt w:val="decimal"/>
      <w:lvlText w:val="%6."/>
      <w:lvlJc w:val="left"/>
      <w:pPr>
        <w:tabs>
          <w:tab w:val="num" w:pos="4230"/>
        </w:tabs>
        <w:ind w:left="4230" w:hanging="270"/>
      </w:pPr>
      <w:rPr>
        <w:color w:val="000000"/>
        <w:position w:val="0"/>
        <w:sz w:val="18"/>
        <w:szCs w:val="18"/>
        <w:u w:color="000000"/>
      </w:rPr>
    </w:lvl>
    <w:lvl w:ilvl="6">
      <w:start w:val="1"/>
      <w:numFmt w:val="decimal"/>
      <w:lvlText w:val="%7."/>
      <w:lvlJc w:val="left"/>
      <w:pPr>
        <w:tabs>
          <w:tab w:val="num" w:pos="4950"/>
        </w:tabs>
        <w:ind w:left="4950" w:hanging="270"/>
      </w:pPr>
      <w:rPr>
        <w:color w:val="000000"/>
        <w:position w:val="0"/>
        <w:sz w:val="18"/>
        <w:szCs w:val="18"/>
        <w:u w:color="000000"/>
      </w:rPr>
    </w:lvl>
    <w:lvl w:ilvl="7">
      <w:start w:val="1"/>
      <w:numFmt w:val="decimal"/>
      <w:lvlText w:val="%8."/>
      <w:lvlJc w:val="left"/>
      <w:pPr>
        <w:tabs>
          <w:tab w:val="num" w:pos="5670"/>
        </w:tabs>
        <w:ind w:left="5670" w:hanging="270"/>
      </w:pPr>
      <w:rPr>
        <w:color w:val="000000"/>
        <w:position w:val="0"/>
        <w:sz w:val="18"/>
        <w:szCs w:val="18"/>
        <w:u w:color="000000"/>
      </w:rPr>
    </w:lvl>
    <w:lvl w:ilvl="8">
      <w:start w:val="1"/>
      <w:numFmt w:val="decimal"/>
      <w:lvlText w:val="%9."/>
      <w:lvlJc w:val="left"/>
      <w:pPr>
        <w:tabs>
          <w:tab w:val="num" w:pos="6390"/>
        </w:tabs>
        <w:ind w:left="6390" w:hanging="270"/>
      </w:pPr>
      <w:rPr>
        <w:color w:val="000000"/>
        <w:position w:val="0"/>
        <w:sz w:val="18"/>
        <w:szCs w:val="18"/>
        <w:u w:color="000000"/>
      </w:rPr>
    </w:lvl>
  </w:abstractNum>
  <w:abstractNum w:abstractNumId="7">
    <w:nsid w:val="0F804C92"/>
    <w:multiLevelType w:val="hybridMultilevel"/>
    <w:tmpl w:val="49E2BE8E"/>
    <w:lvl w:ilvl="0" w:tplc="4B0A2C7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138B67F3"/>
    <w:multiLevelType w:val="multilevel"/>
    <w:tmpl w:val="55529EB4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15" w:hanging="495"/>
      </w:pPr>
      <w:rPr>
        <w:rFonts w:hint="default"/>
        <w:b/>
        <w:sz w:val="28"/>
      </w:rPr>
    </w:lvl>
    <w:lvl w:ilvl="2">
      <w:start w:val="1"/>
      <w:numFmt w:val="decimal"/>
      <w:lvlText w:val="%1.%2.%3."/>
      <w:lvlJc w:val="left"/>
      <w:pPr>
        <w:ind w:left="9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5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2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760" w:hanging="1800"/>
      </w:pPr>
      <w:rPr>
        <w:rFonts w:hint="default"/>
      </w:rPr>
    </w:lvl>
  </w:abstractNum>
  <w:abstractNum w:abstractNumId="9">
    <w:nsid w:val="15D12EF6"/>
    <w:multiLevelType w:val="hybridMultilevel"/>
    <w:tmpl w:val="047A3810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>
      <w:start w:val="1"/>
      <w:numFmt w:val="decimal"/>
      <w:lvlText w:val="%4."/>
      <w:lvlJc w:val="left"/>
      <w:pPr>
        <w:ind w:left="3228" w:hanging="360"/>
      </w:pPr>
    </w:lvl>
    <w:lvl w:ilvl="4" w:tplc="04190019">
      <w:start w:val="1"/>
      <w:numFmt w:val="lowerLetter"/>
      <w:lvlText w:val="%5."/>
      <w:lvlJc w:val="left"/>
      <w:pPr>
        <w:ind w:left="3948" w:hanging="360"/>
      </w:pPr>
    </w:lvl>
    <w:lvl w:ilvl="5" w:tplc="0419001B">
      <w:start w:val="1"/>
      <w:numFmt w:val="lowerRoman"/>
      <w:lvlText w:val="%6."/>
      <w:lvlJc w:val="right"/>
      <w:pPr>
        <w:ind w:left="4668" w:hanging="180"/>
      </w:pPr>
    </w:lvl>
    <w:lvl w:ilvl="6" w:tplc="0419000F">
      <w:start w:val="1"/>
      <w:numFmt w:val="decimal"/>
      <w:lvlText w:val="%7."/>
      <w:lvlJc w:val="left"/>
      <w:pPr>
        <w:ind w:left="5388" w:hanging="360"/>
      </w:pPr>
    </w:lvl>
    <w:lvl w:ilvl="7" w:tplc="04190019">
      <w:start w:val="1"/>
      <w:numFmt w:val="lowerLetter"/>
      <w:lvlText w:val="%8."/>
      <w:lvlJc w:val="left"/>
      <w:pPr>
        <w:ind w:left="6108" w:hanging="360"/>
      </w:pPr>
    </w:lvl>
    <w:lvl w:ilvl="8" w:tplc="0419001B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1AD80938"/>
    <w:multiLevelType w:val="hybridMultilevel"/>
    <w:tmpl w:val="BA9212A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>
    <w:nsid w:val="1D5A40F8"/>
    <w:multiLevelType w:val="hybridMultilevel"/>
    <w:tmpl w:val="AF68BC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FAE7F8A"/>
    <w:multiLevelType w:val="hybridMultilevel"/>
    <w:tmpl w:val="79227A3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9281BF1"/>
    <w:multiLevelType w:val="hybridMultilevel"/>
    <w:tmpl w:val="A066FBBA"/>
    <w:lvl w:ilvl="0" w:tplc="E40E96B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2A4D0BDC"/>
    <w:multiLevelType w:val="hybridMultilevel"/>
    <w:tmpl w:val="76FE8A3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AE24C65"/>
    <w:multiLevelType w:val="hybridMultilevel"/>
    <w:tmpl w:val="0C4AE806"/>
    <w:lvl w:ilvl="0" w:tplc="0419000F">
      <w:start w:val="1"/>
      <w:numFmt w:val="decimal"/>
      <w:lvlText w:val="%1."/>
      <w:lvlJc w:val="left"/>
      <w:pPr>
        <w:ind w:left="2148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5AB1378"/>
    <w:multiLevelType w:val="hybridMultilevel"/>
    <w:tmpl w:val="48345C8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7">
    <w:nsid w:val="3CAF3537"/>
    <w:multiLevelType w:val="hybridMultilevel"/>
    <w:tmpl w:val="60400804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8">
    <w:nsid w:val="3D227469"/>
    <w:multiLevelType w:val="hybridMultilevel"/>
    <w:tmpl w:val="2248A54A"/>
    <w:lvl w:ilvl="0" w:tplc="9720519A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FEB6BAE"/>
    <w:multiLevelType w:val="hybridMultilevel"/>
    <w:tmpl w:val="C5A033D6"/>
    <w:lvl w:ilvl="0" w:tplc="9720519A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858210C"/>
    <w:multiLevelType w:val="hybridMultilevel"/>
    <w:tmpl w:val="10B41DBE"/>
    <w:lvl w:ilvl="0" w:tplc="9720519A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2E565BC"/>
    <w:multiLevelType w:val="hybridMultilevel"/>
    <w:tmpl w:val="E6169F2C"/>
    <w:lvl w:ilvl="0" w:tplc="04190013">
      <w:start w:val="1"/>
      <w:numFmt w:val="upperRoman"/>
      <w:lvlText w:val="%1."/>
      <w:lvlJc w:val="right"/>
      <w:pPr>
        <w:ind w:left="1428" w:hanging="360"/>
      </w:pPr>
    </w:lvl>
    <w:lvl w:ilvl="1" w:tplc="0419000F">
      <w:start w:val="1"/>
      <w:numFmt w:val="decimal"/>
      <w:lvlText w:val="%2."/>
      <w:lvlJc w:val="left"/>
      <w:pPr>
        <w:ind w:left="2148" w:hanging="360"/>
      </w:pPr>
    </w:lvl>
    <w:lvl w:ilvl="2" w:tplc="04190011">
      <w:start w:val="1"/>
      <w:numFmt w:val="decimal"/>
      <w:lvlText w:val="%3)"/>
      <w:lvlJc w:val="left"/>
      <w:pPr>
        <w:ind w:left="2868" w:hanging="180"/>
      </w:pPr>
    </w:lvl>
    <w:lvl w:ilvl="3" w:tplc="04190011">
      <w:start w:val="1"/>
      <w:numFmt w:val="decimal"/>
      <w:lvlText w:val="%4)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2">
    <w:nsid w:val="56C86F82"/>
    <w:multiLevelType w:val="hybridMultilevel"/>
    <w:tmpl w:val="35BE4342"/>
    <w:lvl w:ilvl="0" w:tplc="D50CD300">
      <w:start w:val="1"/>
      <w:numFmt w:val="decimal"/>
      <w:lvlText w:val="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5A757636"/>
    <w:multiLevelType w:val="hybridMultilevel"/>
    <w:tmpl w:val="79227A3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DC216A0"/>
    <w:multiLevelType w:val="hybridMultilevel"/>
    <w:tmpl w:val="B828677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5">
    <w:nsid w:val="5E453D28"/>
    <w:multiLevelType w:val="multilevel"/>
    <w:tmpl w:val="E23EFB00"/>
    <w:styleLink w:val="3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000000"/>
        <w:position w:val="0"/>
        <w:sz w:val="18"/>
        <w:szCs w:val="18"/>
        <w:u w:color="000000"/>
        <w:rtl w:val="0"/>
      </w:rPr>
    </w:lvl>
    <w:lvl w:ilvl="1">
      <w:start w:val="1"/>
      <w:numFmt w:val="bullet"/>
      <w:lvlText w:val="o"/>
      <w:lvlJc w:val="left"/>
      <w:pPr>
        <w:tabs>
          <w:tab w:val="num" w:pos="1350"/>
        </w:tabs>
        <w:ind w:left="1350" w:hanging="270"/>
      </w:pPr>
      <w:rPr>
        <w:color w:val="000000"/>
        <w:position w:val="0"/>
        <w:sz w:val="18"/>
        <w:szCs w:val="18"/>
        <w:u w:color="000000"/>
        <w:rtl w:val="0"/>
      </w:rPr>
    </w:lvl>
    <w:lvl w:ilvl="2">
      <w:start w:val="1"/>
      <w:numFmt w:val="bullet"/>
      <w:lvlText w:val="▪"/>
      <w:lvlJc w:val="left"/>
      <w:pPr>
        <w:tabs>
          <w:tab w:val="num" w:pos="2070"/>
        </w:tabs>
        <w:ind w:left="2070" w:hanging="270"/>
      </w:pPr>
      <w:rPr>
        <w:color w:val="000000"/>
        <w:position w:val="0"/>
        <w:sz w:val="18"/>
        <w:szCs w:val="18"/>
        <w:u w:color="000000"/>
        <w:rtl w:val="0"/>
      </w:rPr>
    </w:lvl>
    <w:lvl w:ilvl="3">
      <w:start w:val="1"/>
      <w:numFmt w:val="bullet"/>
      <w:lvlText w:val="▪"/>
      <w:lvlJc w:val="left"/>
      <w:pPr>
        <w:tabs>
          <w:tab w:val="num" w:pos="2790"/>
        </w:tabs>
        <w:ind w:left="2790" w:hanging="270"/>
      </w:pPr>
      <w:rPr>
        <w:color w:val="000000"/>
        <w:position w:val="0"/>
        <w:sz w:val="18"/>
        <w:szCs w:val="18"/>
        <w:u w:color="000000"/>
        <w:rtl w:val="0"/>
      </w:rPr>
    </w:lvl>
    <w:lvl w:ilvl="4">
      <w:start w:val="1"/>
      <w:numFmt w:val="bullet"/>
      <w:lvlText w:val="▪"/>
      <w:lvlJc w:val="left"/>
      <w:pPr>
        <w:tabs>
          <w:tab w:val="num" w:pos="3510"/>
        </w:tabs>
        <w:ind w:left="3510" w:hanging="270"/>
      </w:pPr>
      <w:rPr>
        <w:color w:val="000000"/>
        <w:position w:val="0"/>
        <w:sz w:val="18"/>
        <w:szCs w:val="18"/>
        <w:u w:color="000000"/>
        <w:rtl w:val="0"/>
      </w:rPr>
    </w:lvl>
    <w:lvl w:ilvl="5">
      <w:start w:val="1"/>
      <w:numFmt w:val="bullet"/>
      <w:lvlText w:val="▪"/>
      <w:lvlJc w:val="left"/>
      <w:pPr>
        <w:tabs>
          <w:tab w:val="num" w:pos="4230"/>
        </w:tabs>
        <w:ind w:left="4230" w:hanging="270"/>
      </w:pPr>
      <w:rPr>
        <w:color w:val="000000"/>
        <w:position w:val="0"/>
        <w:sz w:val="18"/>
        <w:szCs w:val="18"/>
        <w:u w:color="000000"/>
        <w:rtl w:val="0"/>
      </w:rPr>
    </w:lvl>
    <w:lvl w:ilvl="6">
      <w:start w:val="1"/>
      <w:numFmt w:val="bullet"/>
      <w:lvlText w:val="▪"/>
      <w:lvlJc w:val="left"/>
      <w:pPr>
        <w:tabs>
          <w:tab w:val="num" w:pos="4950"/>
        </w:tabs>
        <w:ind w:left="4950" w:hanging="270"/>
      </w:pPr>
      <w:rPr>
        <w:color w:val="000000"/>
        <w:position w:val="0"/>
        <w:sz w:val="18"/>
        <w:szCs w:val="18"/>
        <w:u w:color="000000"/>
        <w:rtl w:val="0"/>
      </w:rPr>
    </w:lvl>
    <w:lvl w:ilvl="7">
      <w:start w:val="1"/>
      <w:numFmt w:val="bullet"/>
      <w:lvlText w:val="▪"/>
      <w:lvlJc w:val="left"/>
      <w:pPr>
        <w:tabs>
          <w:tab w:val="num" w:pos="5670"/>
        </w:tabs>
        <w:ind w:left="5670" w:hanging="270"/>
      </w:pPr>
      <w:rPr>
        <w:color w:val="000000"/>
        <w:position w:val="0"/>
        <w:sz w:val="18"/>
        <w:szCs w:val="18"/>
        <w:u w:color="000000"/>
        <w:rtl w:val="0"/>
      </w:rPr>
    </w:lvl>
    <w:lvl w:ilvl="8">
      <w:start w:val="1"/>
      <w:numFmt w:val="bullet"/>
      <w:lvlText w:val="▪"/>
      <w:lvlJc w:val="left"/>
      <w:pPr>
        <w:tabs>
          <w:tab w:val="num" w:pos="6390"/>
        </w:tabs>
        <w:ind w:left="6390" w:hanging="270"/>
      </w:pPr>
      <w:rPr>
        <w:color w:val="000000"/>
        <w:position w:val="0"/>
        <w:sz w:val="18"/>
        <w:szCs w:val="18"/>
        <w:u w:color="000000"/>
        <w:rtl w:val="0"/>
      </w:rPr>
    </w:lvl>
  </w:abstractNum>
  <w:abstractNum w:abstractNumId="26">
    <w:nsid w:val="60073881"/>
    <w:multiLevelType w:val="hybridMultilevel"/>
    <w:tmpl w:val="509AB3D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02E7E1D"/>
    <w:multiLevelType w:val="hybridMultilevel"/>
    <w:tmpl w:val="CD48DDC6"/>
    <w:lvl w:ilvl="0" w:tplc="924E53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61460CFB"/>
    <w:multiLevelType w:val="hybridMultilevel"/>
    <w:tmpl w:val="AF68BC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1B954C3"/>
    <w:multiLevelType w:val="hybridMultilevel"/>
    <w:tmpl w:val="B942A106"/>
    <w:lvl w:ilvl="0" w:tplc="9720519A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9DD0E01"/>
    <w:multiLevelType w:val="hybridMultilevel"/>
    <w:tmpl w:val="EF202C04"/>
    <w:lvl w:ilvl="0" w:tplc="9720519A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A342A4C"/>
    <w:multiLevelType w:val="hybridMultilevel"/>
    <w:tmpl w:val="AF68BC8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B2546CD"/>
    <w:multiLevelType w:val="hybridMultilevel"/>
    <w:tmpl w:val="66B6BE10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1">
      <w:start w:val="1"/>
      <w:numFmt w:val="decimal"/>
      <w:lvlText w:val="%2)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3">
    <w:nsid w:val="742A4F22"/>
    <w:multiLevelType w:val="hybridMultilevel"/>
    <w:tmpl w:val="B8B0E7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4AB05A9"/>
    <w:multiLevelType w:val="hybridMultilevel"/>
    <w:tmpl w:val="3F3C4760"/>
    <w:lvl w:ilvl="0" w:tplc="9720519A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878657B"/>
    <w:multiLevelType w:val="hybridMultilevel"/>
    <w:tmpl w:val="E76EEBD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6">
    <w:nsid w:val="792A04B1"/>
    <w:multiLevelType w:val="hybridMultilevel"/>
    <w:tmpl w:val="1DC09FD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D6F6DA1"/>
    <w:multiLevelType w:val="hybridMultilevel"/>
    <w:tmpl w:val="6A465E76"/>
    <w:lvl w:ilvl="0" w:tplc="04190013">
      <w:start w:val="1"/>
      <w:numFmt w:val="upperRoman"/>
      <w:lvlText w:val="%1."/>
      <w:lvlJc w:val="right"/>
      <w:pPr>
        <w:ind w:left="1428" w:hanging="360"/>
      </w:pPr>
    </w:lvl>
    <w:lvl w:ilvl="1" w:tplc="0419000F">
      <w:start w:val="1"/>
      <w:numFmt w:val="decimal"/>
      <w:lvlText w:val="%2."/>
      <w:lvlJc w:val="left"/>
      <w:pPr>
        <w:ind w:left="2148" w:hanging="360"/>
      </w:pPr>
    </w:lvl>
    <w:lvl w:ilvl="2" w:tplc="04190011">
      <w:start w:val="1"/>
      <w:numFmt w:val="decimal"/>
      <w:lvlText w:val="%3)"/>
      <w:lvlJc w:val="lef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8">
    <w:nsid w:val="7ED7510D"/>
    <w:multiLevelType w:val="hybridMultilevel"/>
    <w:tmpl w:val="AAF4E9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F7F77EF"/>
    <w:multiLevelType w:val="hybridMultilevel"/>
    <w:tmpl w:val="2362BFE0"/>
    <w:lvl w:ilvl="0" w:tplc="47F8657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3"/>
  </w:num>
  <w:num w:numId="2">
    <w:abstractNumId w:val="39"/>
  </w:num>
  <w:num w:numId="3">
    <w:abstractNumId w:val="38"/>
  </w:num>
  <w:num w:numId="4">
    <w:abstractNumId w:val="27"/>
  </w:num>
  <w:num w:numId="5">
    <w:abstractNumId w:val="13"/>
  </w:num>
  <w:num w:numId="6">
    <w:abstractNumId w:val="22"/>
  </w:num>
  <w:num w:numId="7">
    <w:abstractNumId w:val="7"/>
  </w:num>
  <w:num w:numId="8">
    <w:abstractNumId w:val="16"/>
  </w:num>
  <w:num w:numId="9">
    <w:abstractNumId w:val="32"/>
  </w:num>
  <w:num w:numId="10">
    <w:abstractNumId w:val="21"/>
  </w:num>
  <w:num w:numId="11">
    <w:abstractNumId w:val="37"/>
  </w:num>
  <w:num w:numId="12">
    <w:abstractNumId w:val="15"/>
  </w:num>
  <w:num w:numId="13">
    <w:abstractNumId w:val="2"/>
  </w:num>
  <w:num w:numId="14">
    <w:abstractNumId w:val="3"/>
  </w:num>
  <w:num w:numId="15">
    <w:abstractNumId w:val="1"/>
  </w:num>
  <w:num w:numId="16">
    <w:abstractNumId w:val="5"/>
  </w:num>
  <w:num w:numId="17">
    <w:abstractNumId w:val="4"/>
  </w:num>
  <w:num w:numId="18">
    <w:abstractNumId w:val="0"/>
  </w:num>
  <w:num w:numId="19">
    <w:abstractNumId w:val="24"/>
  </w:num>
  <w:num w:numId="20">
    <w:abstractNumId w:val="25"/>
  </w:num>
  <w:num w:numId="21">
    <w:abstractNumId w:val="20"/>
  </w:num>
  <w:num w:numId="22">
    <w:abstractNumId w:val="12"/>
  </w:num>
  <w:num w:numId="23">
    <w:abstractNumId w:val="6"/>
  </w:num>
  <w:num w:numId="2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0"/>
  </w:num>
  <w:num w:numId="26">
    <w:abstractNumId w:val="23"/>
  </w:num>
  <w:num w:numId="27">
    <w:abstractNumId w:val="28"/>
  </w:num>
  <w:num w:numId="28">
    <w:abstractNumId w:val="31"/>
  </w:num>
  <w:num w:numId="29">
    <w:abstractNumId w:val="11"/>
  </w:num>
  <w:num w:numId="30">
    <w:abstractNumId w:val="8"/>
  </w:num>
  <w:num w:numId="31">
    <w:abstractNumId w:val="35"/>
  </w:num>
  <w:num w:numId="32">
    <w:abstractNumId w:val="17"/>
  </w:num>
  <w:num w:numId="33">
    <w:abstractNumId w:val="26"/>
  </w:num>
  <w:num w:numId="34">
    <w:abstractNumId w:val="36"/>
  </w:num>
  <w:num w:numId="35">
    <w:abstractNumId w:val="14"/>
  </w:num>
  <w:num w:numId="36">
    <w:abstractNumId w:val="18"/>
  </w:num>
  <w:num w:numId="37">
    <w:abstractNumId w:val="34"/>
  </w:num>
  <w:num w:numId="38">
    <w:abstractNumId w:val="29"/>
  </w:num>
  <w:num w:numId="39">
    <w:abstractNumId w:val="30"/>
  </w:num>
  <w:num w:numId="40">
    <w:abstractNumId w:val="19"/>
  </w:num>
  <w:num w:numId="41">
    <w:abstractNumId w:val="9"/>
  </w:num>
  <w:num w:numId="4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3"/>
  <w:proofState w:spelling="clean" w:grammar="clean"/>
  <w:defaultTabStop w:val="28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75F4"/>
    <w:rsid w:val="00027B91"/>
    <w:rsid w:val="00032090"/>
    <w:rsid w:val="00066368"/>
    <w:rsid w:val="0008794E"/>
    <w:rsid w:val="000D421C"/>
    <w:rsid w:val="00126E8F"/>
    <w:rsid w:val="00177AFD"/>
    <w:rsid w:val="001A5187"/>
    <w:rsid w:val="001A560A"/>
    <w:rsid w:val="001A6C43"/>
    <w:rsid w:val="001A7710"/>
    <w:rsid w:val="001D0565"/>
    <w:rsid w:val="001D4556"/>
    <w:rsid w:val="001D5C5D"/>
    <w:rsid w:val="001F622D"/>
    <w:rsid w:val="002075F4"/>
    <w:rsid w:val="0023456D"/>
    <w:rsid w:val="002C505D"/>
    <w:rsid w:val="002F1465"/>
    <w:rsid w:val="00312502"/>
    <w:rsid w:val="00322E79"/>
    <w:rsid w:val="00332BFF"/>
    <w:rsid w:val="00361200"/>
    <w:rsid w:val="00366A92"/>
    <w:rsid w:val="00384FF0"/>
    <w:rsid w:val="003938ED"/>
    <w:rsid w:val="003E37EF"/>
    <w:rsid w:val="00427C1A"/>
    <w:rsid w:val="004442F0"/>
    <w:rsid w:val="0046520A"/>
    <w:rsid w:val="004B4078"/>
    <w:rsid w:val="004C2CC3"/>
    <w:rsid w:val="00506DEB"/>
    <w:rsid w:val="005278AE"/>
    <w:rsid w:val="00564FB3"/>
    <w:rsid w:val="005712E2"/>
    <w:rsid w:val="00590E7C"/>
    <w:rsid w:val="005B11AC"/>
    <w:rsid w:val="005B7875"/>
    <w:rsid w:val="005D3D8E"/>
    <w:rsid w:val="005D5CDA"/>
    <w:rsid w:val="005E0DA3"/>
    <w:rsid w:val="005E4C44"/>
    <w:rsid w:val="005E6486"/>
    <w:rsid w:val="005F34E7"/>
    <w:rsid w:val="00600EBA"/>
    <w:rsid w:val="006056E5"/>
    <w:rsid w:val="006115B3"/>
    <w:rsid w:val="00625331"/>
    <w:rsid w:val="0065392B"/>
    <w:rsid w:val="00664503"/>
    <w:rsid w:val="00681743"/>
    <w:rsid w:val="00684D8D"/>
    <w:rsid w:val="006A6B08"/>
    <w:rsid w:val="006D2E90"/>
    <w:rsid w:val="006E68A0"/>
    <w:rsid w:val="006F6B7E"/>
    <w:rsid w:val="00725900"/>
    <w:rsid w:val="00736BE5"/>
    <w:rsid w:val="007505D8"/>
    <w:rsid w:val="00763DE0"/>
    <w:rsid w:val="00766542"/>
    <w:rsid w:val="00784689"/>
    <w:rsid w:val="00795E56"/>
    <w:rsid w:val="007A3EBB"/>
    <w:rsid w:val="007A40E1"/>
    <w:rsid w:val="007C0E64"/>
    <w:rsid w:val="007C13D4"/>
    <w:rsid w:val="007C69E6"/>
    <w:rsid w:val="008142DD"/>
    <w:rsid w:val="00875013"/>
    <w:rsid w:val="008A7F03"/>
    <w:rsid w:val="008C437B"/>
    <w:rsid w:val="008C6B03"/>
    <w:rsid w:val="008E4D26"/>
    <w:rsid w:val="00907411"/>
    <w:rsid w:val="0091396F"/>
    <w:rsid w:val="00926645"/>
    <w:rsid w:val="00983161"/>
    <w:rsid w:val="00996BE0"/>
    <w:rsid w:val="009A1778"/>
    <w:rsid w:val="009B450A"/>
    <w:rsid w:val="009C3E1B"/>
    <w:rsid w:val="009D4B79"/>
    <w:rsid w:val="009E3A44"/>
    <w:rsid w:val="009F1068"/>
    <w:rsid w:val="009F2F4B"/>
    <w:rsid w:val="009F6A8E"/>
    <w:rsid w:val="00A01306"/>
    <w:rsid w:val="00A05E21"/>
    <w:rsid w:val="00A360F5"/>
    <w:rsid w:val="00A42B18"/>
    <w:rsid w:val="00A72BEC"/>
    <w:rsid w:val="00AA1422"/>
    <w:rsid w:val="00AB0F35"/>
    <w:rsid w:val="00AB6BD8"/>
    <w:rsid w:val="00AC04C8"/>
    <w:rsid w:val="00B10182"/>
    <w:rsid w:val="00B24954"/>
    <w:rsid w:val="00B472E7"/>
    <w:rsid w:val="00B564B9"/>
    <w:rsid w:val="00B72E13"/>
    <w:rsid w:val="00B734FC"/>
    <w:rsid w:val="00B7762B"/>
    <w:rsid w:val="00BB471B"/>
    <w:rsid w:val="00BD4D42"/>
    <w:rsid w:val="00BE27D2"/>
    <w:rsid w:val="00C142BD"/>
    <w:rsid w:val="00C2737E"/>
    <w:rsid w:val="00C63261"/>
    <w:rsid w:val="00C723AF"/>
    <w:rsid w:val="00C87BBC"/>
    <w:rsid w:val="00C96233"/>
    <w:rsid w:val="00CA3EAC"/>
    <w:rsid w:val="00CB1DAC"/>
    <w:rsid w:val="00CB3DDA"/>
    <w:rsid w:val="00CB3FC0"/>
    <w:rsid w:val="00CC424A"/>
    <w:rsid w:val="00CC6FEC"/>
    <w:rsid w:val="00CE1E43"/>
    <w:rsid w:val="00CF376A"/>
    <w:rsid w:val="00CF688E"/>
    <w:rsid w:val="00CF758C"/>
    <w:rsid w:val="00D13D6F"/>
    <w:rsid w:val="00D22349"/>
    <w:rsid w:val="00D26879"/>
    <w:rsid w:val="00D35FE8"/>
    <w:rsid w:val="00D37181"/>
    <w:rsid w:val="00D54DA9"/>
    <w:rsid w:val="00D63470"/>
    <w:rsid w:val="00D81007"/>
    <w:rsid w:val="00D94B53"/>
    <w:rsid w:val="00DB6EA2"/>
    <w:rsid w:val="00DC1E56"/>
    <w:rsid w:val="00DC42C4"/>
    <w:rsid w:val="00DC671E"/>
    <w:rsid w:val="00DE318A"/>
    <w:rsid w:val="00DF44B4"/>
    <w:rsid w:val="00E177C2"/>
    <w:rsid w:val="00E2330E"/>
    <w:rsid w:val="00E259E7"/>
    <w:rsid w:val="00E42E6D"/>
    <w:rsid w:val="00E439E9"/>
    <w:rsid w:val="00E44C9F"/>
    <w:rsid w:val="00E5012D"/>
    <w:rsid w:val="00E66F32"/>
    <w:rsid w:val="00E70563"/>
    <w:rsid w:val="00E713C0"/>
    <w:rsid w:val="00E73029"/>
    <w:rsid w:val="00E91D28"/>
    <w:rsid w:val="00E93E9C"/>
    <w:rsid w:val="00EA3A6D"/>
    <w:rsid w:val="00EA5CB2"/>
    <w:rsid w:val="00EB2457"/>
    <w:rsid w:val="00EB5BA9"/>
    <w:rsid w:val="00EC672A"/>
    <w:rsid w:val="00EE260E"/>
    <w:rsid w:val="00EE3FAE"/>
    <w:rsid w:val="00EE46FC"/>
    <w:rsid w:val="00EE4C2C"/>
    <w:rsid w:val="00F0462C"/>
    <w:rsid w:val="00F33268"/>
    <w:rsid w:val="00F4053E"/>
    <w:rsid w:val="00F821D7"/>
    <w:rsid w:val="00F96518"/>
    <w:rsid w:val="00FB6CEC"/>
    <w:rsid w:val="00FD78FB"/>
    <w:rsid w:val="14345FB1"/>
    <w:rsid w:val="192C08F2"/>
    <w:rsid w:val="50DD39A4"/>
    <w:rsid w:val="61E61C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A96B74A"/>
  <w15:docId w15:val="{8AA6E3E1-C731-4C17-826B-16052C0AC6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65392B"/>
    <w:pPr>
      <w:keepNext/>
      <w:keepLines/>
      <w:spacing w:before="480" w:after="0"/>
      <w:outlineLvl w:val="0"/>
    </w:pPr>
    <w:rPr>
      <w:rFonts w:ascii="Times New Roman" w:eastAsiaTheme="majorEastAsia" w:hAnsi="Times New Roman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075F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2075F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75F4"/>
  </w:style>
  <w:style w:type="paragraph" w:styleId="a6">
    <w:name w:val="footer"/>
    <w:basedOn w:val="a"/>
    <w:link w:val="a7"/>
    <w:uiPriority w:val="99"/>
    <w:unhideWhenUsed/>
    <w:rsid w:val="002075F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75F4"/>
  </w:style>
  <w:style w:type="character" w:customStyle="1" w:styleId="10">
    <w:name w:val="Заголовок 1 Знак"/>
    <w:basedOn w:val="a0"/>
    <w:link w:val="1"/>
    <w:uiPriority w:val="9"/>
    <w:rsid w:val="0065392B"/>
    <w:rPr>
      <w:rFonts w:ascii="Times New Roman" w:eastAsiaTheme="majorEastAsia" w:hAnsi="Times New Roman" w:cstheme="majorBidi"/>
      <w:b/>
      <w:bCs/>
      <w:sz w:val="24"/>
      <w:szCs w:val="28"/>
    </w:rPr>
  </w:style>
  <w:style w:type="paragraph" w:styleId="a8">
    <w:name w:val="TOC Heading"/>
    <w:basedOn w:val="1"/>
    <w:next w:val="a"/>
    <w:uiPriority w:val="39"/>
    <w:semiHidden/>
    <w:unhideWhenUsed/>
    <w:qFormat/>
    <w:rsid w:val="0065392B"/>
    <w:pPr>
      <w:outlineLvl w:val="9"/>
    </w:pPr>
    <w:rPr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65392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65392B"/>
    <w:rPr>
      <w:rFonts w:ascii="Tahoma" w:hAnsi="Tahoma" w:cs="Tahoma"/>
      <w:sz w:val="16"/>
      <w:szCs w:val="16"/>
    </w:rPr>
  </w:style>
  <w:style w:type="paragraph" w:styleId="ab">
    <w:name w:val="List Paragraph"/>
    <w:basedOn w:val="a"/>
    <w:uiPriority w:val="34"/>
    <w:qFormat/>
    <w:rsid w:val="0065392B"/>
    <w:pPr>
      <w:ind w:left="720"/>
      <w:contextualSpacing/>
    </w:pPr>
  </w:style>
  <w:style w:type="character" w:styleId="ac">
    <w:name w:val="Strong"/>
    <w:basedOn w:val="a0"/>
    <w:uiPriority w:val="22"/>
    <w:qFormat/>
    <w:rsid w:val="0065392B"/>
    <w:rPr>
      <w:b/>
      <w:bCs/>
    </w:rPr>
  </w:style>
  <w:style w:type="paragraph" w:styleId="11">
    <w:name w:val="toc 1"/>
    <w:basedOn w:val="a"/>
    <w:next w:val="a"/>
    <w:autoRedefine/>
    <w:uiPriority w:val="39"/>
    <w:unhideWhenUsed/>
    <w:qFormat/>
    <w:rsid w:val="0065392B"/>
    <w:pPr>
      <w:spacing w:after="100"/>
    </w:pPr>
  </w:style>
  <w:style w:type="character" w:styleId="ad">
    <w:name w:val="Hyperlink"/>
    <w:basedOn w:val="a0"/>
    <w:uiPriority w:val="99"/>
    <w:unhideWhenUsed/>
    <w:rsid w:val="0065392B"/>
    <w:rPr>
      <w:color w:val="0000FF" w:themeColor="hyperlink"/>
      <w:u w:val="single"/>
    </w:rPr>
  </w:style>
  <w:style w:type="paragraph" w:styleId="ae">
    <w:name w:val="Normal (Web)"/>
    <w:rsid w:val="0065392B"/>
    <w:pPr>
      <w:pBdr>
        <w:top w:val="nil"/>
        <w:left w:val="nil"/>
        <w:bottom w:val="nil"/>
        <w:right w:val="nil"/>
        <w:between w:val="nil"/>
        <w:bar w:val="nil"/>
      </w:pBdr>
      <w:spacing w:before="100" w:after="100" w:line="240" w:lineRule="auto"/>
    </w:pPr>
    <w:rPr>
      <w:rFonts w:ascii="Arial Unicode MS" w:eastAsia="Arial Unicode MS" w:hAnsi="Arial Unicode MS" w:cs="Arial Unicode MS"/>
      <w:color w:val="000000"/>
      <w:sz w:val="24"/>
      <w:szCs w:val="24"/>
      <w:u w:color="000000"/>
      <w:bdr w:val="nil"/>
      <w:lang w:eastAsia="ru-RU"/>
    </w:rPr>
  </w:style>
  <w:style w:type="character" w:styleId="af">
    <w:name w:val="annotation reference"/>
    <w:basedOn w:val="a0"/>
    <w:uiPriority w:val="99"/>
    <w:semiHidden/>
    <w:unhideWhenUsed/>
    <w:rsid w:val="0065392B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65392B"/>
    <w:pPr>
      <w:spacing w:line="240" w:lineRule="auto"/>
    </w:pPr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65392B"/>
    <w:rPr>
      <w:sz w:val="20"/>
      <w:szCs w:val="20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65392B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65392B"/>
    <w:rPr>
      <w:b/>
      <w:bCs/>
      <w:sz w:val="20"/>
      <w:szCs w:val="20"/>
    </w:rPr>
  </w:style>
  <w:style w:type="paragraph" w:styleId="af4">
    <w:name w:val="Subtitle"/>
    <w:basedOn w:val="a"/>
    <w:next w:val="a"/>
    <w:link w:val="af5"/>
    <w:uiPriority w:val="11"/>
    <w:qFormat/>
    <w:rsid w:val="0065392B"/>
    <w:pPr>
      <w:numPr>
        <w:ilvl w:val="1"/>
      </w:numPr>
    </w:pPr>
    <w:rPr>
      <w:rFonts w:ascii="Times New Roman" w:eastAsiaTheme="majorEastAsia" w:hAnsi="Times New Roman" w:cstheme="majorBidi"/>
      <w:b/>
      <w:iCs/>
      <w:spacing w:val="15"/>
      <w:sz w:val="24"/>
      <w:szCs w:val="24"/>
    </w:rPr>
  </w:style>
  <w:style w:type="character" w:customStyle="1" w:styleId="af5">
    <w:name w:val="Подзаголовок Знак"/>
    <w:basedOn w:val="a0"/>
    <w:link w:val="af4"/>
    <w:uiPriority w:val="11"/>
    <w:rsid w:val="0065392B"/>
    <w:rPr>
      <w:rFonts w:ascii="Times New Roman" w:eastAsiaTheme="majorEastAsia" w:hAnsi="Times New Roman" w:cstheme="majorBidi"/>
      <w:b/>
      <w:iCs/>
      <w:spacing w:val="15"/>
      <w:sz w:val="24"/>
      <w:szCs w:val="24"/>
    </w:rPr>
  </w:style>
  <w:style w:type="character" w:customStyle="1" w:styleId="apple-converted-space">
    <w:name w:val="apple-converted-space"/>
    <w:basedOn w:val="a0"/>
    <w:rsid w:val="0065392B"/>
  </w:style>
  <w:style w:type="paragraph" w:styleId="2">
    <w:name w:val="toc 2"/>
    <w:basedOn w:val="a"/>
    <w:next w:val="a"/>
    <w:autoRedefine/>
    <w:uiPriority w:val="39"/>
    <w:unhideWhenUsed/>
    <w:qFormat/>
    <w:rsid w:val="0065392B"/>
    <w:pPr>
      <w:spacing w:after="100"/>
      <w:ind w:left="220"/>
    </w:pPr>
    <w:rPr>
      <w:rFonts w:eastAsiaTheme="minorEastAsia"/>
      <w:lang w:eastAsia="ru-RU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65392B"/>
    <w:pPr>
      <w:spacing w:after="100"/>
      <w:ind w:left="440"/>
    </w:pPr>
    <w:rPr>
      <w:rFonts w:eastAsiaTheme="minorEastAsia"/>
      <w:lang w:eastAsia="ru-RU"/>
    </w:rPr>
  </w:style>
  <w:style w:type="paragraph" w:styleId="af6">
    <w:name w:val="footnote text"/>
    <w:basedOn w:val="a"/>
    <w:link w:val="af7"/>
    <w:uiPriority w:val="99"/>
    <w:semiHidden/>
    <w:unhideWhenUsed/>
    <w:rsid w:val="0065392B"/>
    <w:pPr>
      <w:spacing w:after="0" w:line="240" w:lineRule="auto"/>
    </w:pPr>
    <w:rPr>
      <w:rFonts w:eastAsiaTheme="minorEastAsia"/>
      <w:sz w:val="20"/>
      <w:szCs w:val="20"/>
      <w:lang w:val="en-US"/>
    </w:rPr>
  </w:style>
  <w:style w:type="character" w:customStyle="1" w:styleId="af7">
    <w:name w:val="Текст сноски Знак"/>
    <w:basedOn w:val="a0"/>
    <w:link w:val="af6"/>
    <w:uiPriority w:val="99"/>
    <w:semiHidden/>
    <w:rsid w:val="0065392B"/>
    <w:rPr>
      <w:rFonts w:eastAsiaTheme="minorEastAsia"/>
      <w:sz w:val="20"/>
      <w:szCs w:val="20"/>
      <w:lang w:val="en-US"/>
    </w:rPr>
  </w:style>
  <w:style w:type="character" w:styleId="af8">
    <w:name w:val="footnote reference"/>
    <w:basedOn w:val="a0"/>
    <w:uiPriority w:val="99"/>
    <w:semiHidden/>
    <w:unhideWhenUsed/>
    <w:rsid w:val="0065392B"/>
    <w:rPr>
      <w:vertAlign w:val="superscript"/>
    </w:rPr>
  </w:style>
  <w:style w:type="paragraph" w:styleId="af9">
    <w:name w:val="Bibliography"/>
    <w:basedOn w:val="a"/>
    <w:next w:val="a"/>
    <w:uiPriority w:val="37"/>
    <w:unhideWhenUsed/>
    <w:rsid w:val="0065392B"/>
    <w:rPr>
      <w:rFonts w:eastAsiaTheme="minorEastAsia"/>
      <w:lang w:val="en-US"/>
    </w:rPr>
  </w:style>
  <w:style w:type="numbering" w:customStyle="1" w:styleId="31">
    <w:name w:val="Список 31"/>
    <w:basedOn w:val="a2"/>
    <w:rsid w:val="0065392B"/>
    <w:pPr>
      <w:numPr>
        <w:numId w:val="20"/>
      </w:numPr>
    </w:pPr>
  </w:style>
  <w:style w:type="paragraph" w:customStyle="1" w:styleId="Default">
    <w:name w:val="Default"/>
    <w:rsid w:val="0065392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numbering" w:customStyle="1" w:styleId="List0">
    <w:name w:val="List 0"/>
    <w:rsid w:val="0065392B"/>
    <w:pPr>
      <w:numPr>
        <w:numId w:val="23"/>
      </w:numPr>
    </w:pPr>
  </w:style>
  <w:style w:type="character" w:customStyle="1" w:styleId="text2">
    <w:name w:val="text2"/>
    <w:basedOn w:val="a0"/>
    <w:rsid w:val="00600EBA"/>
    <w:rPr>
      <w:vanish w:val="0"/>
      <w:webHidden w:val="0"/>
      <w:color w:val="008800"/>
      <w:specVanish w:val="0"/>
    </w:rPr>
  </w:style>
  <w:style w:type="paragraph" w:styleId="HTML">
    <w:name w:val="HTML Preformatted"/>
    <w:basedOn w:val="a"/>
    <w:link w:val="HTML0"/>
    <w:uiPriority w:val="99"/>
    <w:unhideWhenUsed/>
    <w:rsid w:val="00E713C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E713C0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a">
    <w:name w:val="endnote text"/>
    <w:basedOn w:val="a"/>
    <w:link w:val="afb"/>
    <w:uiPriority w:val="99"/>
    <w:semiHidden/>
    <w:unhideWhenUsed/>
    <w:rsid w:val="009E3A44"/>
    <w:pPr>
      <w:spacing w:after="0" w:line="240" w:lineRule="auto"/>
    </w:pPr>
    <w:rPr>
      <w:sz w:val="20"/>
      <w:szCs w:val="20"/>
    </w:rPr>
  </w:style>
  <w:style w:type="character" w:customStyle="1" w:styleId="afb">
    <w:name w:val="Текст концевой сноски Знак"/>
    <w:basedOn w:val="a0"/>
    <w:link w:val="afa"/>
    <w:uiPriority w:val="99"/>
    <w:semiHidden/>
    <w:rsid w:val="009E3A44"/>
    <w:rPr>
      <w:sz w:val="20"/>
      <w:szCs w:val="20"/>
    </w:rPr>
  </w:style>
  <w:style w:type="character" w:styleId="afc">
    <w:name w:val="endnote reference"/>
    <w:basedOn w:val="a0"/>
    <w:uiPriority w:val="99"/>
    <w:semiHidden/>
    <w:unhideWhenUsed/>
    <w:rsid w:val="009E3A44"/>
    <w:rPr>
      <w:vertAlign w:val="superscript"/>
    </w:rPr>
  </w:style>
  <w:style w:type="character" w:styleId="afd">
    <w:name w:val="FollowedHyperlink"/>
    <w:basedOn w:val="a0"/>
    <w:uiPriority w:val="99"/>
    <w:semiHidden/>
    <w:unhideWhenUsed/>
    <w:rsid w:val="00C142BD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4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0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3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3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9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1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2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2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4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6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2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61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8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7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1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7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8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5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5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61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8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25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7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8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1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43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06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03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30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51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71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68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081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14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22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7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214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2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0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37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18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85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42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1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530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27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62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825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9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53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8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1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71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58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2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83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24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99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2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28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41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65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9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64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14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68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85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40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84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49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75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523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63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14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9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1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33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80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54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66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02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14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42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93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177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47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23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58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86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14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15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68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79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20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228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082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8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29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29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23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81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3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2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6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28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0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64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234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8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32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0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8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89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94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25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50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823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70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988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409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90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7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66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09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256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40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534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83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9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6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898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795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4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85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05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136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32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94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18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70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09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133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63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95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65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51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13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059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1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88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02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43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90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9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64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85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45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95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017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16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3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46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002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11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12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8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63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5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00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73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65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436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1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28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04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91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69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88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19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0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1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338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726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983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72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11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2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461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978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5935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77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0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284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15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60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1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15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34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390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93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20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8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991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95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14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04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64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608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26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1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41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33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53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79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9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56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13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23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13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31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46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1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640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14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26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15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0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53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62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32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9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39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97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23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890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02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9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58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281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68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9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39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02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0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08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54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8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839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356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47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08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89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523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791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7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69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738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75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906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07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59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24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096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8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005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74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57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153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84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55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90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777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746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366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8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1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93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55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4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91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9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23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46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01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98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413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12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65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6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46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86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07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1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499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96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4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17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95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31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49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46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06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34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31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2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97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72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11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2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25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03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13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91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7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57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12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69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26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4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0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88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77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0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98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65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22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8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05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92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98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26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4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59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38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898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209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17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565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14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2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12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919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47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91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1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71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7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7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163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9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43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25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04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2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39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30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7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45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85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1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81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21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80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27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package" Target="embeddings/Microsoft_Visio_Drawing111.vsdx"/><Relationship Id="rId12" Type="http://schemas.openxmlformats.org/officeDocument/2006/relationships/footer" Target="footer2.xml"/><Relationship Id="rId13" Type="http://schemas.openxmlformats.org/officeDocument/2006/relationships/image" Target="media/image2.emf"/><Relationship Id="rId14" Type="http://schemas.openxmlformats.org/officeDocument/2006/relationships/package" Target="embeddings/Microsoft_Visio_Drawing222.vsdx"/><Relationship Id="rId15" Type="http://schemas.openxmlformats.org/officeDocument/2006/relationships/footer" Target="footer3.xml"/><Relationship Id="rId16" Type="http://schemas.openxmlformats.org/officeDocument/2006/relationships/footer" Target="footer4.xml"/><Relationship Id="rId17" Type="http://schemas.openxmlformats.org/officeDocument/2006/relationships/fontTable" Target="fontTable.xml"/><Relationship Id="rId18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header" Target="header1.xml"/><Relationship Id="rId9" Type="http://schemas.openxmlformats.org/officeDocument/2006/relationships/footer" Target="footer1.xml"/><Relationship Id="rId10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Заполнитель1</b:Tag>
    <b:SourceType>Book</b:SourceType>
    <b:Guid>{3B55D7D6-896C-42EE-82DC-78FE82370F45}</b:Guid>
    <b:RefOrder>2</b:RefOrder>
  </b:Source>
  <b:Source>
    <b:Tag>Заполнитель2</b:Tag>
    <b:SourceType>Book</b:SourceType>
    <b:Guid>{769CF8E5-5C94-4804-A888-58177F8554BA}</b:Guid>
    <b:RefOrder>1</b:RefOrder>
  </b:Source>
</b:Sources>
</file>

<file path=customXml/itemProps1.xml><?xml version="1.0" encoding="utf-8"?>
<ds:datastoreItem xmlns:ds="http://schemas.openxmlformats.org/officeDocument/2006/customXml" ds:itemID="{10077F4F-A522-E542-812B-874605AF9C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7</TotalTime>
  <Pages>29</Pages>
  <Words>4986</Words>
  <Characters>28423</Characters>
  <Application>Microsoft Macintosh Word</Application>
  <DocSecurity>0</DocSecurity>
  <Lines>236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33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 Репина</dc:creator>
  <cp:keywords/>
  <dc:description/>
  <cp:lastModifiedBy>Репина Анастасия Андреевна</cp:lastModifiedBy>
  <cp:revision>101</cp:revision>
  <dcterms:created xsi:type="dcterms:W3CDTF">2015-03-04T10:45:00Z</dcterms:created>
  <dcterms:modified xsi:type="dcterms:W3CDTF">2017-03-08T16:24:00Z</dcterms:modified>
</cp:coreProperties>
</file>